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8E0DE7" w14:textId="5B83DBEA" w:rsidR="00563E72" w:rsidRPr="005910CA" w:rsidRDefault="004B6997" w:rsidP="00563E72">
      <w:pPr>
        <w:ind w:firstLine="560"/>
        <w:outlineLvl w:val="0"/>
        <w:rPr>
          <w:rFonts w:eastAsia="宋体" w:cs="Times New Roman"/>
        </w:rPr>
        <w:sectPr w:rsidR="00563E72" w:rsidRPr="005910CA" w:rsidSect="00F9772E">
          <w:headerReference w:type="even" r:id="rId7"/>
          <w:headerReference w:type="default" r:id="rId8"/>
          <w:footerReference w:type="even" r:id="rId9"/>
          <w:footerReference w:type="default" r:id="rId10"/>
          <w:headerReference w:type="first" r:id="rId11"/>
          <w:footerReference w:type="first" r:id="rId12"/>
          <w:pgSz w:w="11906" w:h="16838" w:code="9"/>
          <w:pgMar w:top="1418" w:right="907" w:bottom="851" w:left="1418" w:header="851" w:footer="992" w:gutter="0"/>
          <w:cols w:space="425"/>
          <w:titlePg/>
          <w:docGrid w:type="lines" w:linePitch="312"/>
        </w:sectPr>
      </w:pPr>
      <w:r w:rsidRPr="005910CA">
        <w:rPr>
          <w:rFonts w:eastAsia="宋体" w:hint="eastAsia"/>
          <w:kern w:val="0"/>
          <w:szCs w:val="28"/>
        </w:rPr>
        <w:t>本发明实施例公开了一种应用协议报文的自动化解析方法和装置</w:t>
      </w:r>
      <w:r w:rsidR="008E4678" w:rsidRPr="005910CA">
        <w:rPr>
          <w:rFonts w:eastAsia="宋体" w:hint="eastAsia"/>
          <w:kern w:val="0"/>
          <w:szCs w:val="28"/>
        </w:rPr>
        <w:t>。其中，</w:t>
      </w:r>
      <w:r w:rsidR="00590F41" w:rsidRPr="005910CA">
        <w:rPr>
          <w:rFonts w:eastAsia="宋体" w:hint="eastAsia"/>
          <w:kern w:val="0"/>
          <w:szCs w:val="28"/>
        </w:rPr>
        <w:t>该</w:t>
      </w:r>
      <w:r w:rsidRPr="005910CA">
        <w:rPr>
          <w:rFonts w:eastAsia="宋体" w:hint="eastAsia"/>
          <w:kern w:val="0"/>
          <w:szCs w:val="28"/>
        </w:rPr>
        <w:t>方法包括：根据应用协议报文的协议</w:t>
      </w:r>
      <w:del w:id="0" w:author="72359" w:date="2017-11-24T10:05:00Z">
        <w:r w:rsidRPr="005910CA" w:rsidDel="0000594E">
          <w:rPr>
            <w:rFonts w:eastAsia="宋体" w:hint="eastAsia"/>
            <w:kern w:val="0"/>
            <w:szCs w:val="28"/>
          </w:rPr>
          <w:delText>规则</w:delText>
        </w:r>
      </w:del>
      <w:ins w:id="1" w:author="72359" w:date="2017-11-24T10:05:00Z">
        <w:r w:rsidR="0000594E">
          <w:rPr>
            <w:rFonts w:eastAsia="宋体" w:hint="eastAsia"/>
            <w:kern w:val="0"/>
            <w:szCs w:val="28"/>
          </w:rPr>
          <w:t>特征</w:t>
        </w:r>
      </w:ins>
      <w:r w:rsidRPr="005910CA">
        <w:rPr>
          <w:rFonts w:eastAsia="宋体" w:hint="eastAsia"/>
          <w:kern w:val="0"/>
          <w:szCs w:val="28"/>
        </w:rPr>
        <w:t>，添加利用预设脚本语言编辑的具有逻辑性的模板文件，</w:t>
      </w:r>
      <w:r w:rsidR="008E4678" w:rsidRPr="005910CA">
        <w:rPr>
          <w:rFonts w:eastAsia="宋体" w:hint="eastAsia"/>
          <w:kern w:val="0"/>
          <w:szCs w:val="28"/>
        </w:rPr>
        <w:t>编译</w:t>
      </w:r>
      <w:r w:rsidRPr="005910CA">
        <w:rPr>
          <w:rFonts w:eastAsia="宋体" w:hint="eastAsia"/>
          <w:kern w:val="0"/>
          <w:szCs w:val="28"/>
        </w:rPr>
        <w:t>各模板文件生成</w:t>
      </w:r>
      <w:r w:rsidR="008E4678" w:rsidRPr="005910CA">
        <w:rPr>
          <w:rFonts w:eastAsia="宋体" w:hint="eastAsia"/>
          <w:kern w:val="0"/>
          <w:szCs w:val="28"/>
        </w:rPr>
        <w:t>对应的</w:t>
      </w:r>
      <w:r w:rsidRPr="005910CA">
        <w:rPr>
          <w:rFonts w:eastAsia="宋体" w:hint="eastAsia"/>
          <w:kern w:val="0"/>
          <w:szCs w:val="28"/>
        </w:rPr>
        <w:t>各模板解析类，利用与目标应用协议报文匹配的模板解析类对目标应用协议报文进行解析，最终输出解析结果。</w:t>
      </w:r>
      <w:r w:rsidRPr="005910CA">
        <w:rPr>
          <w:rFonts w:eastAsia="宋体" w:hint="eastAsia"/>
        </w:rPr>
        <w:t>本发明实施例</w:t>
      </w:r>
      <w:r w:rsidR="00535175" w:rsidRPr="005910CA">
        <w:rPr>
          <w:rFonts w:eastAsia="宋体" w:hint="eastAsia"/>
          <w:kern w:val="0"/>
          <w:szCs w:val="28"/>
        </w:rPr>
        <w:t>在</w:t>
      </w:r>
      <w:r w:rsidRPr="005910CA">
        <w:rPr>
          <w:rFonts w:eastAsia="宋体" w:hint="eastAsia"/>
          <w:kern w:val="0"/>
          <w:szCs w:val="28"/>
        </w:rPr>
        <w:t>原</w:t>
      </w:r>
      <w:r w:rsidRPr="005910CA">
        <w:rPr>
          <w:rFonts w:eastAsia="宋体" w:hint="eastAsia"/>
        </w:rPr>
        <w:t>始应用协议报文的</w:t>
      </w:r>
      <w:commentRangeStart w:id="2"/>
      <w:r w:rsidRPr="005910CA">
        <w:rPr>
          <w:rFonts w:eastAsia="宋体" w:hint="eastAsia"/>
        </w:rPr>
        <w:t>格式发生变化，或需要</w:t>
      </w:r>
      <w:del w:id="3" w:author="72359" w:date="2017-11-27T12:41:00Z">
        <w:r w:rsidRPr="005910CA" w:rsidDel="009A331E">
          <w:rPr>
            <w:rFonts w:eastAsia="宋体" w:hint="eastAsia"/>
          </w:rPr>
          <w:delText>提取</w:delText>
        </w:r>
      </w:del>
      <w:ins w:id="4" w:author="72359" w:date="2017-11-27T12:41:00Z">
        <w:r w:rsidR="009A331E">
          <w:rPr>
            <w:rFonts w:eastAsia="宋体" w:hint="eastAsia"/>
          </w:rPr>
          <w:t>解析</w:t>
        </w:r>
      </w:ins>
      <w:r w:rsidRPr="005910CA">
        <w:rPr>
          <w:rFonts w:eastAsia="宋体" w:hint="eastAsia"/>
        </w:rPr>
        <w:t>一种新格式</w:t>
      </w:r>
      <w:commentRangeEnd w:id="2"/>
      <w:r w:rsidR="005E7D62">
        <w:rPr>
          <w:rStyle w:val="ac"/>
          <w:rFonts w:eastAsia="宋体" w:cs="Times New Roman"/>
          <w:spacing w:val="6"/>
          <w:kern w:val="0"/>
        </w:rPr>
        <w:commentReference w:id="2"/>
      </w:r>
      <w:r w:rsidRPr="005910CA">
        <w:rPr>
          <w:rFonts w:eastAsia="宋体" w:hint="eastAsia"/>
        </w:rPr>
        <w:t>的应用协议</w:t>
      </w:r>
      <w:del w:id="5" w:author="72359" w:date="2017-11-27T12:41:00Z">
        <w:r w:rsidRPr="005910CA" w:rsidDel="009A331E">
          <w:rPr>
            <w:rFonts w:eastAsia="宋体" w:hint="eastAsia"/>
          </w:rPr>
          <w:delText>数据</w:delText>
        </w:r>
      </w:del>
      <w:ins w:id="6" w:author="72359" w:date="2017-11-27T12:41:00Z">
        <w:r w:rsidR="009A331E">
          <w:rPr>
            <w:rFonts w:eastAsia="宋体" w:hint="eastAsia"/>
          </w:rPr>
          <w:t>报文</w:t>
        </w:r>
      </w:ins>
      <w:r w:rsidRPr="005910CA">
        <w:rPr>
          <w:rFonts w:eastAsia="宋体" w:hint="eastAsia"/>
        </w:rPr>
        <w:t>，或需要多提取</w:t>
      </w:r>
      <w:r w:rsidR="00A11FC6" w:rsidRPr="005910CA">
        <w:rPr>
          <w:rFonts w:eastAsia="宋体" w:hint="eastAsia"/>
        </w:rPr>
        <w:t>或删除</w:t>
      </w:r>
      <w:commentRangeStart w:id="7"/>
      <w:del w:id="8" w:author="72359" w:date="2017-11-27T12:41:00Z">
        <w:r w:rsidRPr="00856241" w:rsidDel="009A331E">
          <w:rPr>
            <w:rFonts w:eastAsia="宋体" w:hint="eastAsia"/>
            <w:strike/>
            <w:highlight w:val="yellow"/>
            <w:rPrChange w:id="9" w:author="user" w:date="2017-11-29T11:46:00Z">
              <w:rPr>
                <w:rFonts w:eastAsia="宋体" w:hint="eastAsia"/>
              </w:rPr>
            </w:rPrChange>
          </w:rPr>
          <w:delText>提取</w:delText>
        </w:r>
      </w:del>
      <w:r w:rsidRPr="00856241">
        <w:rPr>
          <w:rFonts w:eastAsia="宋体" w:hint="eastAsia"/>
          <w:strike/>
          <w:highlight w:val="yellow"/>
          <w:rPrChange w:id="10" w:author="user" w:date="2017-11-29T11:46:00Z">
            <w:rPr>
              <w:rFonts w:eastAsia="宋体" w:hint="eastAsia"/>
            </w:rPr>
          </w:rPrChange>
        </w:rPr>
        <w:t>字段</w:t>
      </w:r>
      <w:ins w:id="11" w:author="72359" w:date="2017-11-27T12:41:00Z">
        <w:r w:rsidR="009A331E" w:rsidRPr="00856241">
          <w:rPr>
            <w:rFonts w:eastAsia="宋体" w:hint="eastAsia"/>
            <w:strike/>
            <w:highlight w:val="yellow"/>
            <w:rPrChange w:id="12" w:author="user" w:date="2017-11-29T11:46:00Z">
              <w:rPr>
                <w:rFonts w:eastAsia="宋体" w:hint="eastAsia"/>
              </w:rPr>
            </w:rPrChange>
          </w:rPr>
          <w:t>内容</w:t>
        </w:r>
      </w:ins>
      <w:commentRangeEnd w:id="7"/>
      <w:r w:rsidR="00856241">
        <w:rPr>
          <w:rStyle w:val="ac"/>
          <w:rFonts w:eastAsia="宋体" w:cs="Times New Roman"/>
          <w:spacing w:val="6"/>
          <w:kern w:val="0"/>
        </w:rPr>
        <w:commentReference w:id="7"/>
      </w:r>
      <w:r w:rsidRPr="005910CA">
        <w:rPr>
          <w:rFonts w:eastAsia="宋体" w:hint="eastAsia"/>
        </w:rPr>
        <w:t>时，无需修改代码或重新发布软件版本，仅通过</w:t>
      </w:r>
      <w:r w:rsidRPr="005910CA">
        <w:rPr>
          <w:rFonts w:eastAsia="宋体" w:hint="eastAsia"/>
          <w:szCs w:val="28"/>
        </w:rPr>
        <w:t>添加、修改或删除模板文件，</w:t>
      </w:r>
      <w:r w:rsidRPr="005910CA">
        <w:rPr>
          <w:rFonts w:eastAsia="宋体" w:hint="eastAsia"/>
        </w:rPr>
        <w:t>即可实现对</w:t>
      </w:r>
      <w:ins w:id="13" w:author="72359" w:date="2017-11-24T10:03:00Z">
        <w:r w:rsidR="0000594E">
          <w:rPr>
            <w:rFonts w:eastAsia="宋体" w:hint="eastAsia"/>
          </w:rPr>
          <w:t>现有的和新增加的</w:t>
        </w:r>
      </w:ins>
      <w:commentRangeStart w:id="14"/>
      <w:r w:rsidRPr="005910CA">
        <w:rPr>
          <w:rFonts w:eastAsia="宋体" w:hint="eastAsia"/>
        </w:rPr>
        <w:t>各类</w:t>
      </w:r>
      <w:commentRangeEnd w:id="14"/>
      <w:r w:rsidR="006C7E13">
        <w:rPr>
          <w:rStyle w:val="ac"/>
          <w:rFonts w:eastAsia="宋体" w:cs="Times New Roman"/>
          <w:spacing w:val="6"/>
          <w:kern w:val="0"/>
        </w:rPr>
        <w:commentReference w:id="14"/>
      </w:r>
      <w:r w:rsidRPr="005910CA">
        <w:rPr>
          <w:rFonts w:eastAsia="宋体" w:hint="eastAsia"/>
        </w:rPr>
        <w:t>应用协议报文的解析，同时实现了</w:t>
      </w:r>
      <w:r w:rsidRPr="005910CA">
        <w:rPr>
          <w:rFonts w:eastAsia="宋体" w:hint="eastAsia"/>
          <w:szCs w:val="28"/>
        </w:rPr>
        <w:t>应用协议解析过程的</w:t>
      </w:r>
      <w:del w:id="15" w:author="72359" w:date="2017-11-24T10:20:00Z">
        <w:r w:rsidRPr="005910CA" w:rsidDel="00054EC5">
          <w:rPr>
            <w:rFonts w:eastAsia="宋体" w:hint="eastAsia"/>
            <w:szCs w:val="28"/>
          </w:rPr>
          <w:delText>高效</w:delText>
        </w:r>
      </w:del>
      <w:ins w:id="16" w:author="72359" w:date="2017-11-24T10:20:00Z">
        <w:r w:rsidR="00054EC5">
          <w:rPr>
            <w:rFonts w:eastAsia="宋体" w:hint="eastAsia"/>
            <w:szCs w:val="28"/>
          </w:rPr>
          <w:t>可维护</w:t>
        </w:r>
      </w:ins>
      <w:r w:rsidRPr="005910CA">
        <w:rPr>
          <w:rFonts w:eastAsia="宋体" w:hint="eastAsia"/>
          <w:szCs w:val="28"/>
        </w:rPr>
        <w:t>性和可扩展性。</w:t>
      </w:r>
      <w:bookmarkStart w:id="17" w:name="_GoBack"/>
      <w:bookmarkEnd w:id="17"/>
    </w:p>
    <w:p w14:paraId="7FB846C8" w14:textId="4E5C4542" w:rsidR="00563E72" w:rsidRPr="00684A1E" w:rsidRDefault="00684A1E" w:rsidP="00563E72">
      <w:pPr>
        <w:ind w:firstLine="560"/>
        <w:jc w:val="left"/>
        <w:rPr>
          <w:rFonts w:eastAsia="宋体" w:cs="Times New Roman"/>
          <w:szCs w:val="28"/>
        </w:rPr>
      </w:pPr>
      <w:commentRangeStart w:id="18"/>
      <w:ins w:id="19" w:author="user" w:date="2017-11-20T16:01:00Z">
        <w:r>
          <w:rPr>
            <w:rFonts w:eastAsia="宋体" w:cs="Times New Roman" w:hint="eastAsia"/>
            <w:szCs w:val="28"/>
          </w:rPr>
          <w:lastRenderedPageBreak/>
          <w:t>下图：</w:t>
        </w:r>
        <w:commentRangeEnd w:id="18"/>
        <w:r>
          <w:rPr>
            <w:rStyle w:val="ac"/>
            <w:rFonts w:eastAsia="宋体" w:cs="Times New Roman"/>
            <w:spacing w:val="6"/>
            <w:kern w:val="0"/>
          </w:rPr>
          <w:commentReference w:id="18"/>
        </w:r>
      </w:ins>
    </w:p>
    <w:p w14:paraId="5B806E20" w14:textId="0B77573B" w:rsidR="00563E72" w:rsidRPr="005910CA" w:rsidRDefault="00657B41" w:rsidP="00C853EF">
      <w:pPr>
        <w:ind w:firstLineChars="0" w:firstLine="0"/>
        <w:jc w:val="center"/>
        <w:rPr>
          <w:rFonts w:eastAsia="宋体" w:cs="Times New Roman"/>
          <w:szCs w:val="28"/>
        </w:rPr>
      </w:pPr>
      <w:ins w:id="20" w:author="72359" w:date="2017-11-27T12:52:00Z">
        <w:r>
          <w:object w:dxaOrig="8194" w:dyaOrig="5109" w14:anchorId="052585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55.75pt" o:ole="">
              <v:imagedata r:id="rId15" o:title=""/>
            </v:shape>
            <o:OLEObject Type="Embed" ProgID="Visio.Drawing.11" ShapeID="_x0000_i1025" DrawAspect="Content" ObjectID="_1573461191" r:id="rId16"/>
          </w:object>
        </w:r>
      </w:ins>
      <w:del w:id="21" w:author="72359" w:date="2017-11-27T12:52:00Z">
        <w:r w:rsidR="00025569" w:rsidRPr="005910CA" w:rsidDel="00657B41">
          <w:rPr>
            <w:rFonts w:eastAsia="宋体"/>
          </w:rPr>
          <w:object w:dxaOrig="8080" w:dyaOrig="5109" w14:anchorId="37302430">
            <v:shape id="_x0000_i1026" type="#_x0000_t75" style="width:404.25pt;height:255pt" o:ole="">
              <v:imagedata r:id="rId17" o:title=""/>
            </v:shape>
            <o:OLEObject Type="Embed" ProgID="Visio.Drawing.11" ShapeID="_x0000_i1026" DrawAspect="Content" ObjectID="_1573461192" r:id="rId18"/>
          </w:object>
        </w:r>
      </w:del>
    </w:p>
    <w:p w14:paraId="690DAB0C" w14:textId="77777777" w:rsidR="00563E72" w:rsidRPr="005910CA" w:rsidRDefault="00563E72" w:rsidP="00563E72">
      <w:pPr>
        <w:ind w:firstLine="560"/>
        <w:jc w:val="left"/>
        <w:rPr>
          <w:rFonts w:eastAsia="宋体" w:cs="Times New Roman"/>
          <w:szCs w:val="28"/>
        </w:rPr>
      </w:pPr>
    </w:p>
    <w:p w14:paraId="4C67DB01" w14:textId="77777777" w:rsidR="00563E72" w:rsidRPr="005910CA" w:rsidRDefault="00563E72" w:rsidP="00563E72">
      <w:pPr>
        <w:ind w:firstLine="560"/>
        <w:jc w:val="center"/>
        <w:rPr>
          <w:rFonts w:eastAsia="宋体" w:cs="Times New Roman"/>
          <w:szCs w:val="28"/>
        </w:rPr>
        <w:sectPr w:rsidR="00563E72" w:rsidRPr="005910CA" w:rsidSect="00F9772E">
          <w:headerReference w:type="first" r:id="rId19"/>
          <w:footerReference w:type="first" r:id="rId20"/>
          <w:pgSz w:w="11906" w:h="16838" w:code="9"/>
          <w:pgMar w:top="1418" w:right="907" w:bottom="851" w:left="1418" w:header="851" w:footer="851" w:gutter="0"/>
          <w:pgNumType w:start="1"/>
          <w:cols w:space="425"/>
          <w:titlePg/>
          <w:docGrid w:type="lines" w:linePitch="312"/>
        </w:sectPr>
      </w:pPr>
    </w:p>
    <w:p w14:paraId="47498191" w14:textId="77777777" w:rsidR="004753EE" w:rsidRPr="005910CA" w:rsidRDefault="004753EE" w:rsidP="004753EE">
      <w:pPr>
        <w:pStyle w:val="ab"/>
        <w:adjustRightInd w:val="0"/>
        <w:spacing w:after="0" w:line="360" w:lineRule="auto"/>
        <w:ind w:left="561" w:firstLineChars="0" w:firstLine="0"/>
        <w:outlineLvl w:val="0"/>
        <w:rPr>
          <w:rFonts w:eastAsia="宋体"/>
          <w:kern w:val="0"/>
          <w:szCs w:val="28"/>
        </w:rPr>
      </w:pPr>
      <w:r w:rsidRPr="005910CA">
        <w:rPr>
          <w:rFonts w:eastAsia="宋体" w:hint="eastAsia"/>
          <w:kern w:val="0"/>
          <w:szCs w:val="28"/>
        </w:rPr>
        <w:lastRenderedPageBreak/>
        <w:t>1</w:t>
      </w:r>
      <w:r w:rsidRPr="005910CA">
        <w:rPr>
          <w:rFonts w:eastAsia="宋体" w:hint="eastAsia"/>
          <w:kern w:val="0"/>
          <w:szCs w:val="28"/>
        </w:rPr>
        <w:t>、一种</w:t>
      </w:r>
      <w:r w:rsidR="002F7190" w:rsidRPr="005910CA">
        <w:rPr>
          <w:rFonts w:eastAsia="宋体" w:hint="eastAsia"/>
          <w:kern w:val="0"/>
          <w:szCs w:val="28"/>
        </w:rPr>
        <w:t>应用协议</w:t>
      </w:r>
      <w:r w:rsidR="00CA39A0" w:rsidRPr="005910CA">
        <w:rPr>
          <w:rFonts w:eastAsia="宋体" w:hint="eastAsia"/>
          <w:kern w:val="0"/>
          <w:szCs w:val="28"/>
        </w:rPr>
        <w:t>报文</w:t>
      </w:r>
      <w:r w:rsidR="002F7190" w:rsidRPr="005910CA">
        <w:rPr>
          <w:rFonts w:eastAsia="宋体" w:hint="eastAsia"/>
          <w:kern w:val="0"/>
          <w:szCs w:val="28"/>
        </w:rPr>
        <w:t>的</w:t>
      </w:r>
      <w:r w:rsidR="00823AA8" w:rsidRPr="005910CA">
        <w:rPr>
          <w:rFonts w:eastAsia="宋体" w:hint="eastAsia"/>
          <w:kern w:val="0"/>
          <w:szCs w:val="28"/>
        </w:rPr>
        <w:t>自动化</w:t>
      </w:r>
      <w:r w:rsidR="00CA39A0" w:rsidRPr="005910CA">
        <w:rPr>
          <w:rFonts w:eastAsia="宋体" w:hint="eastAsia"/>
          <w:kern w:val="0"/>
          <w:szCs w:val="28"/>
        </w:rPr>
        <w:t>解析</w:t>
      </w:r>
      <w:r w:rsidRPr="005910CA">
        <w:rPr>
          <w:rFonts w:eastAsia="宋体" w:hint="eastAsia"/>
          <w:kern w:val="0"/>
          <w:szCs w:val="28"/>
        </w:rPr>
        <w:t>方法，其特征在于，包括：</w:t>
      </w:r>
    </w:p>
    <w:p w14:paraId="69FC6719" w14:textId="02502E40" w:rsidR="00113D89" w:rsidRPr="005910CA" w:rsidRDefault="00C4511A" w:rsidP="004753E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根据应用协议报文的</w:t>
      </w:r>
      <w:commentRangeStart w:id="22"/>
      <w:r w:rsidRPr="005910CA">
        <w:rPr>
          <w:rFonts w:eastAsia="宋体" w:hint="eastAsia"/>
          <w:kern w:val="0"/>
          <w:szCs w:val="28"/>
        </w:rPr>
        <w:t>协议</w:t>
      </w:r>
      <w:del w:id="23" w:author="72359" w:date="2017-11-24T10:05:00Z">
        <w:r w:rsidRPr="005910CA" w:rsidDel="0000594E">
          <w:rPr>
            <w:rFonts w:eastAsia="宋体" w:hint="eastAsia"/>
            <w:kern w:val="0"/>
            <w:szCs w:val="28"/>
          </w:rPr>
          <w:delText>规则</w:delText>
        </w:r>
        <w:commentRangeEnd w:id="22"/>
        <w:r w:rsidR="000163E6" w:rsidDel="0000594E">
          <w:rPr>
            <w:rStyle w:val="ac"/>
            <w:rFonts w:eastAsia="宋体" w:cs="Times New Roman"/>
            <w:spacing w:val="6"/>
            <w:kern w:val="0"/>
          </w:rPr>
          <w:commentReference w:id="22"/>
        </w:r>
      </w:del>
      <w:ins w:id="24" w:author="72359" w:date="2017-11-24T10:05:00Z">
        <w:r w:rsidR="0000594E">
          <w:rPr>
            <w:rFonts w:eastAsia="宋体" w:hint="eastAsia"/>
            <w:kern w:val="0"/>
            <w:szCs w:val="28"/>
          </w:rPr>
          <w:t>特征</w:t>
        </w:r>
      </w:ins>
      <w:r w:rsidRPr="005910CA">
        <w:rPr>
          <w:rFonts w:eastAsia="宋体" w:hint="eastAsia"/>
          <w:kern w:val="0"/>
          <w:szCs w:val="28"/>
        </w:rPr>
        <w:t>添加模板文件</w:t>
      </w:r>
      <w:r w:rsidR="00AD3927" w:rsidRPr="005910CA">
        <w:rPr>
          <w:rFonts w:eastAsia="宋体" w:hint="eastAsia"/>
          <w:kern w:val="0"/>
          <w:szCs w:val="28"/>
        </w:rPr>
        <w:t>，其中</w:t>
      </w:r>
      <w:r w:rsidR="00C76439">
        <w:rPr>
          <w:rFonts w:eastAsia="宋体" w:hint="eastAsia"/>
          <w:kern w:val="0"/>
          <w:szCs w:val="28"/>
        </w:rPr>
        <w:t>，</w:t>
      </w:r>
      <w:r w:rsidR="00AD3927" w:rsidRPr="005910CA">
        <w:rPr>
          <w:rFonts w:eastAsia="宋体" w:hint="eastAsia"/>
          <w:kern w:val="0"/>
          <w:szCs w:val="28"/>
        </w:rPr>
        <w:t>所述模板文件是利用预设脚本语言编辑的具有逻辑性的报文解析模板</w:t>
      </w:r>
      <w:r w:rsidR="00113D89" w:rsidRPr="005910CA">
        <w:rPr>
          <w:rFonts w:eastAsia="宋体" w:hint="eastAsia"/>
          <w:kern w:val="0"/>
          <w:szCs w:val="28"/>
        </w:rPr>
        <w:t>；</w:t>
      </w:r>
    </w:p>
    <w:p w14:paraId="130C189B" w14:textId="77777777" w:rsidR="0056069D" w:rsidRPr="005910CA" w:rsidRDefault="00F25F7D" w:rsidP="004753E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各</w:t>
      </w:r>
      <w:r w:rsidR="0056069D" w:rsidRPr="005910CA">
        <w:rPr>
          <w:rFonts w:eastAsia="宋体" w:hint="eastAsia"/>
          <w:kern w:val="0"/>
          <w:szCs w:val="28"/>
        </w:rPr>
        <w:t>模板文件</w:t>
      </w:r>
      <w:r w:rsidRPr="005910CA">
        <w:rPr>
          <w:rFonts w:eastAsia="宋体" w:hint="eastAsia"/>
          <w:kern w:val="0"/>
          <w:szCs w:val="28"/>
        </w:rPr>
        <w:t>进行</w:t>
      </w:r>
      <w:r w:rsidR="00E12B2C" w:rsidRPr="005910CA">
        <w:rPr>
          <w:rFonts w:eastAsia="宋体" w:hint="eastAsia"/>
          <w:kern w:val="0"/>
          <w:szCs w:val="28"/>
        </w:rPr>
        <w:t>编译</w:t>
      </w:r>
      <w:r w:rsidRPr="005910CA">
        <w:rPr>
          <w:rFonts w:eastAsia="宋体" w:hint="eastAsia"/>
          <w:kern w:val="0"/>
          <w:szCs w:val="28"/>
        </w:rPr>
        <w:t>处理，</w:t>
      </w:r>
      <w:r w:rsidR="0056069D" w:rsidRPr="005910CA">
        <w:rPr>
          <w:rFonts w:eastAsia="宋体" w:hint="eastAsia"/>
          <w:kern w:val="0"/>
          <w:szCs w:val="28"/>
        </w:rPr>
        <w:t>生成</w:t>
      </w:r>
      <w:r w:rsidRPr="005910CA">
        <w:rPr>
          <w:rFonts w:eastAsia="宋体" w:hint="eastAsia"/>
          <w:kern w:val="0"/>
          <w:szCs w:val="28"/>
        </w:rPr>
        <w:t>与所述</w:t>
      </w:r>
      <w:r w:rsidR="00745ADE" w:rsidRPr="005910CA">
        <w:rPr>
          <w:rFonts w:eastAsia="宋体" w:hint="eastAsia"/>
          <w:kern w:val="0"/>
          <w:szCs w:val="28"/>
        </w:rPr>
        <w:t>各</w:t>
      </w:r>
      <w:r w:rsidRPr="005910CA">
        <w:rPr>
          <w:rFonts w:eastAsia="宋体" w:hint="eastAsia"/>
          <w:kern w:val="0"/>
          <w:szCs w:val="28"/>
        </w:rPr>
        <w:t>模板文件相对应</w:t>
      </w:r>
      <w:r w:rsidR="00EA7F45" w:rsidRPr="005910CA">
        <w:rPr>
          <w:rFonts w:eastAsia="宋体" w:hint="eastAsia"/>
          <w:kern w:val="0"/>
          <w:szCs w:val="28"/>
        </w:rPr>
        <w:t>的</w:t>
      </w:r>
      <w:r w:rsidR="00745ADE" w:rsidRPr="005910CA">
        <w:rPr>
          <w:rFonts w:eastAsia="宋体" w:hint="eastAsia"/>
          <w:kern w:val="0"/>
          <w:szCs w:val="28"/>
        </w:rPr>
        <w:t>各</w:t>
      </w:r>
      <w:r w:rsidR="0056069D" w:rsidRPr="005910CA">
        <w:rPr>
          <w:rFonts w:eastAsia="宋体" w:hint="eastAsia"/>
          <w:kern w:val="0"/>
          <w:szCs w:val="28"/>
        </w:rPr>
        <w:t>模板解析类；</w:t>
      </w:r>
    </w:p>
    <w:p w14:paraId="5218A2B6" w14:textId="77777777" w:rsidR="00EA7F45" w:rsidRPr="005910CA" w:rsidRDefault="00742DA1" w:rsidP="0042359D">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r w:rsidR="0025645E" w:rsidRPr="005910CA">
        <w:rPr>
          <w:rFonts w:eastAsia="宋体" w:hint="eastAsia"/>
          <w:kern w:val="0"/>
          <w:szCs w:val="28"/>
        </w:rPr>
        <w:t>与目标应用协议报文匹配的</w:t>
      </w:r>
      <w:r w:rsidR="00745ADE" w:rsidRPr="005910CA">
        <w:rPr>
          <w:rFonts w:eastAsia="宋体" w:hint="eastAsia"/>
          <w:kern w:val="0"/>
          <w:szCs w:val="28"/>
        </w:rPr>
        <w:t>模板解析类对</w:t>
      </w:r>
      <w:r w:rsidR="0025645E" w:rsidRPr="005910CA">
        <w:rPr>
          <w:rFonts w:eastAsia="宋体" w:hint="eastAsia"/>
          <w:kern w:val="0"/>
          <w:szCs w:val="28"/>
        </w:rPr>
        <w:t>所述</w:t>
      </w:r>
      <w:r w:rsidR="00745ADE" w:rsidRPr="005910CA">
        <w:rPr>
          <w:rFonts w:eastAsia="宋体" w:hint="eastAsia"/>
          <w:kern w:val="0"/>
          <w:szCs w:val="28"/>
        </w:rPr>
        <w:t>目标</w:t>
      </w:r>
      <w:r w:rsidRPr="005910CA">
        <w:rPr>
          <w:rFonts w:eastAsia="宋体" w:hint="eastAsia"/>
          <w:kern w:val="0"/>
          <w:szCs w:val="28"/>
        </w:rPr>
        <w:t>应用协议报文进行解析</w:t>
      </w:r>
      <w:r w:rsidR="00E12B2C" w:rsidRPr="005910CA">
        <w:rPr>
          <w:rFonts w:eastAsia="宋体" w:hint="eastAsia"/>
          <w:kern w:val="0"/>
          <w:szCs w:val="28"/>
        </w:rPr>
        <w:t>，</w:t>
      </w:r>
      <w:r w:rsidR="0042359D" w:rsidRPr="005910CA">
        <w:rPr>
          <w:rFonts w:eastAsia="宋体" w:hint="eastAsia"/>
          <w:kern w:val="0"/>
          <w:szCs w:val="28"/>
        </w:rPr>
        <w:t>并输出解析结果</w:t>
      </w:r>
      <w:r w:rsidR="00EA7F45" w:rsidRPr="005910CA">
        <w:rPr>
          <w:rFonts w:eastAsia="宋体" w:hint="eastAsia"/>
          <w:kern w:val="0"/>
          <w:szCs w:val="28"/>
        </w:rPr>
        <w:t>。</w:t>
      </w:r>
    </w:p>
    <w:p w14:paraId="162706FF" w14:textId="4919FC0E" w:rsidR="00AB4B81" w:rsidRPr="005910CA" w:rsidRDefault="00F82A55" w:rsidP="00AD3927">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2</w:t>
      </w:r>
      <w:r w:rsidR="00AB4B81" w:rsidRPr="005910CA">
        <w:rPr>
          <w:rFonts w:eastAsia="宋体" w:hint="eastAsia"/>
          <w:kern w:val="0"/>
          <w:szCs w:val="28"/>
        </w:rPr>
        <w:t>、根据权利要求</w:t>
      </w:r>
      <w:r w:rsidR="00AB4B81" w:rsidRPr="005910CA">
        <w:rPr>
          <w:rFonts w:eastAsia="宋体" w:hint="eastAsia"/>
          <w:kern w:val="0"/>
          <w:szCs w:val="28"/>
        </w:rPr>
        <w:t>1</w:t>
      </w:r>
      <w:r w:rsidR="00AB4B81" w:rsidRPr="005910CA">
        <w:rPr>
          <w:rFonts w:eastAsia="宋体" w:hint="eastAsia"/>
          <w:kern w:val="0"/>
          <w:szCs w:val="28"/>
        </w:rPr>
        <w:t>所述的方法，其特征在于，</w:t>
      </w:r>
      <w:r w:rsidR="00D22CB9" w:rsidRPr="005910CA">
        <w:rPr>
          <w:rFonts w:eastAsia="宋体" w:hint="eastAsia"/>
          <w:kern w:val="0"/>
          <w:szCs w:val="28"/>
        </w:rPr>
        <w:t>所述</w:t>
      </w:r>
      <w:r w:rsidR="007C34E3" w:rsidRPr="005910CA">
        <w:rPr>
          <w:rFonts w:eastAsia="宋体" w:hint="eastAsia"/>
          <w:kern w:val="0"/>
          <w:szCs w:val="28"/>
        </w:rPr>
        <w:t>模板解析类包括：</w:t>
      </w:r>
      <w:r w:rsidR="0059092E" w:rsidRPr="005910CA">
        <w:rPr>
          <w:rFonts w:eastAsia="宋体" w:hint="eastAsia"/>
          <w:kern w:val="0"/>
          <w:szCs w:val="28"/>
        </w:rPr>
        <w:t>模板匹配单元</w:t>
      </w:r>
      <w:r w:rsidR="00AD3927" w:rsidRPr="005910CA">
        <w:rPr>
          <w:rFonts w:eastAsia="宋体" w:hint="eastAsia"/>
          <w:kern w:val="0"/>
          <w:szCs w:val="28"/>
        </w:rPr>
        <w:t>、</w:t>
      </w:r>
      <w:r w:rsidR="000B680B" w:rsidRPr="005910CA">
        <w:rPr>
          <w:rFonts w:eastAsia="宋体" w:hint="eastAsia"/>
          <w:kern w:val="0"/>
          <w:szCs w:val="28"/>
        </w:rPr>
        <w:t>模板校验单元</w:t>
      </w:r>
      <w:r w:rsidR="00AD3927" w:rsidRPr="005910CA">
        <w:rPr>
          <w:rFonts w:eastAsia="宋体" w:hint="eastAsia"/>
          <w:kern w:val="0"/>
          <w:szCs w:val="28"/>
        </w:rPr>
        <w:t>、</w:t>
      </w:r>
      <w:r w:rsidR="0059092E" w:rsidRPr="005910CA">
        <w:rPr>
          <w:rFonts w:eastAsia="宋体" w:hint="eastAsia"/>
          <w:kern w:val="0"/>
          <w:szCs w:val="28"/>
        </w:rPr>
        <w:t>字段</w:t>
      </w:r>
      <w:ins w:id="25" w:author="72359" w:date="2017-11-24T10:24:00Z">
        <w:r w:rsidR="008D2989">
          <w:rPr>
            <w:rFonts w:eastAsia="宋体" w:hint="eastAsia"/>
            <w:kern w:val="0"/>
            <w:szCs w:val="28"/>
          </w:rPr>
          <w:t>内容</w:t>
        </w:r>
      </w:ins>
      <w:r w:rsidR="0059092E" w:rsidRPr="005910CA">
        <w:rPr>
          <w:rFonts w:eastAsia="宋体" w:hint="eastAsia"/>
          <w:kern w:val="0"/>
          <w:szCs w:val="28"/>
        </w:rPr>
        <w:t>提取单元和数据输出单元</w:t>
      </w:r>
      <w:r w:rsidR="00AB4B81" w:rsidRPr="005910CA">
        <w:rPr>
          <w:rFonts w:eastAsia="宋体" w:hint="eastAsia"/>
          <w:kern w:val="0"/>
          <w:szCs w:val="28"/>
        </w:rPr>
        <w:t>。</w:t>
      </w:r>
    </w:p>
    <w:p w14:paraId="7244272C" w14:textId="77777777" w:rsidR="00AB4B81" w:rsidRPr="005910CA" w:rsidRDefault="00F82A55"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3</w:t>
      </w:r>
      <w:r w:rsidR="00AB4B81" w:rsidRPr="005910CA">
        <w:rPr>
          <w:rFonts w:eastAsia="宋体" w:hint="eastAsia"/>
          <w:kern w:val="0"/>
          <w:szCs w:val="28"/>
        </w:rPr>
        <w:t>、根据权利要求</w:t>
      </w:r>
      <w:r w:rsidRPr="005910CA">
        <w:rPr>
          <w:rFonts w:eastAsia="宋体" w:hint="eastAsia"/>
          <w:kern w:val="0"/>
          <w:szCs w:val="28"/>
        </w:rPr>
        <w:t>2</w:t>
      </w:r>
      <w:r w:rsidR="00AB4B81" w:rsidRPr="005910CA">
        <w:rPr>
          <w:rFonts w:eastAsia="宋体" w:hint="eastAsia"/>
          <w:kern w:val="0"/>
          <w:szCs w:val="28"/>
        </w:rPr>
        <w:t>所述的方法，其特征在于，利用</w:t>
      </w:r>
      <w:r w:rsidR="007C36A2" w:rsidRPr="005910CA">
        <w:rPr>
          <w:rFonts w:eastAsia="宋体" w:hint="eastAsia"/>
          <w:kern w:val="0"/>
          <w:szCs w:val="28"/>
        </w:rPr>
        <w:t>与目标应用协议报文匹配的</w:t>
      </w:r>
      <w:r w:rsidR="00745ADE" w:rsidRPr="005910CA">
        <w:rPr>
          <w:rFonts w:eastAsia="宋体" w:hint="eastAsia"/>
          <w:kern w:val="0"/>
          <w:szCs w:val="28"/>
        </w:rPr>
        <w:t>模板解析类对</w:t>
      </w:r>
      <w:r w:rsidR="007C36A2" w:rsidRPr="005910CA">
        <w:rPr>
          <w:rFonts w:eastAsia="宋体" w:hint="eastAsia"/>
          <w:kern w:val="0"/>
          <w:szCs w:val="28"/>
        </w:rPr>
        <w:t>所述</w:t>
      </w:r>
      <w:r w:rsidR="00745ADE" w:rsidRPr="005910CA">
        <w:rPr>
          <w:rFonts w:eastAsia="宋体" w:hint="eastAsia"/>
          <w:kern w:val="0"/>
          <w:szCs w:val="28"/>
        </w:rPr>
        <w:t>目标</w:t>
      </w:r>
      <w:r w:rsidR="00AB4B81" w:rsidRPr="005910CA">
        <w:rPr>
          <w:rFonts w:eastAsia="宋体" w:hint="eastAsia"/>
          <w:kern w:val="0"/>
          <w:szCs w:val="28"/>
        </w:rPr>
        <w:t>应用协议报文</w:t>
      </w:r>
      <w:r w:rsidR="00745ADE" w:rsidRPr="005910CA">
        <w:rPr>
          <w:rFonts w:eastAsia="宋体" w:hint="eastAsia"/>
          <w:kern w:val="0"/>
          <w:szCs w:val="28"/>
        </w:rPr>
        <w:t>进行解析</w:t>
      </w:r>
      <w:r w:rsidR="001D7B88" w:rsidRPr="005910CA">
        <w:rPr>
          <w:rFonts w:eastAsia="宋体" w:hint="eastAsia"/>
          <w:kern w:val="0"/>
          <w:szCs w:val="28"/>
        </w:rPr>
        <w:t>，</w:t>
      </w:r>
      <w:r w:rsidR="0042359D" w:rsidRPr="005910CA">
        <w:rPr>
          <w:rFonts w:eastAsia="宋体" w:hint="eastAsia"/>
          <w:kern w:val="0"/>
          <w:szCs w:val="28"/>
        </w:rPr>
        <w:t>并输出解析结果</w:t>
      </w:r>
      <w:r w:rsidR="00AB4B81" w:rsidRPr="005910CA">
        <w:rPr>
          <w:rFonts w:eastAsia="宋体" w:hint="eastAsia"/>
          <w:kern w:val="0"/>
          <w:szCs w:val="28"/>
        </w:rPr>
        <w:t>，包括：</w:t>
      </w:r>
    </w:p>
    <w:p w14:paraId="3B9FA837" w14:textId="510C4305" w:rsidR="00AB4B81" w:rsidRPr="005910CA" w:rsidRDefault="00AB4B81"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所述</w:t>
      </w:r>
      <w:r w:rsidR="00934B7C" w:rsidRPr="005910CA">
        <w:rPr>
          <w:rFonts w:eastAsia="宋体" w:hint="eastAsia"/>
          <w:kern w:val="0"/>
          <w:szCs w:val="28"/>
        </w:rPr>
        <w:t>目标</w:t>
      </w:r>
      <w:r w:rsidRPr="005910CA">
        <w:rPr>
          <w:rFonts w:eastAsia="宋体" w:hint="eastAsia"/>
          <w:kern w:val="0"/>
          <w:szCs w:val="28"/>
        </w:rPr>
        <w:t>应用协议报文</w:t>
      </w:r>
      <w:r w:rsidR="00592B98" w:rsidRPr="005910CA">
        <w:rPr>
          <w:rFonts w:eastAsia="宋体" w:hint="eastAsia"/>
          <w:kern w:val="0"/>
          <w:szCs w:val="28"/>
        </w:rPr>
        <w:t>的头部</w:t>
      </w:r>
      <w:r w:rsidRPr="005910CA">
        <w:rPr>
          <w:rFonts w:eastAsia="宋体" w:hint="eastAsia"/>
          <w:kern w:val="0"/>
          <w:szCs w:val="28"/>
        </w:rPr>
        <w:t>进行解析，</w:t>
      </w:r>
      <w:r w:rsidR="00250DE6" w:rsidRPr="005910CA">
        <w:rPr>
          <w:rFonts w:eastAsia="宋体" w:hint="eastAsia"/>
          <w:kern w:val="0"/>
          <w:szCs w:val="28"/>
        </w:rPr>
        <w:t>得到</w:t>
      </w:r>
      <w:r w:rsidR="00250DE6" w:rsidRPr="005910CA">
        <w:rPr>
          <w:rFonts w:eastAsia="宋体" w:hint="eastAsia"/>
          <w:kern w:val="0"/>
          <w:szCs w:val="28"/>
        </w:rPr>
        <w:t>HOST</w:t>
      </w:r>
      <w:r w:rsidR="00250DE6" w:rsidRPr="005910CA">
        <w:rPr>
          <w:rFonts w:eastAsia="宋体" w:hint="eastAsia"/>
          <w:kern w:val="0"/>
          <w:szCs w:val="28"/>
        </w:rPr>
        <w:t>、</w:t>
      </w:r>
      <w:r w:rsidR="00250DE6" w:rsidRPr="005910CA">
        <w:rPr>
          <w:rFonts w:eastAsia="宋体" w:hint="eastAsia"/>
          <w:kern w:val="0"/>
          <w:szCs w:val="28"/>
        </w:rPr>
        <w:t>URL</w:t>
      </w:r>
      <w:r w:rsidR="00250DE6" w:rsidRPr="005910CA">
        <w:rPr>
          <w:rFonts w:eastAsia="宋体" w:hint="eastAsia"/>
          <w:kern w:val="0"/>
          <w:szCs w:val="28"/>
        </w:rPr>
        <w:t>和</w:t>
      </w:r>
      <w:r w:rsidR="00250DE6" w:rsidRPr="005910CA">
        <w:rPr>
          <w:rFonts w:eastAsia="宋体" w:hint="eastAsia"/>
          <w:kern w:val="0"/>
          <w:szCs w:val="28"/>
        </w:rPr>
        <w:t>METHOD</w:t>
      </w:r>
      <w:r w:rsidRPr="005910CA">
        <w:rPr>
          <w:rFonts w:eastAsia="宋体" w:hint="eastAsia"/>
          <w:kern w:val="0"/>
          <w:szCs w:val="28"/>
        </w:rPr>
        <w:t>三元组；</w:t>
      </w:r>
    </w:p>
    <w:p w14:paraId="770508BD" w14:textId="77777777" w:rsidR="005C726E" w:rsidRPr="005910CA" w:rsidRDefault="00AB4B81"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将解析出的所述</w:t>
      </w:r>
      <w:r w:rsidR="00250DE6" w:rsidRPr="005910CA">
        <w:rPr>
          <w:rFonts w:eastAsia="宋体" w:hint="eastAsia"/>
          <w:kern w:val="0"/>
          <w:szCs w:val="28"/>
        </w:rPr>
        <w:t>HOST</w:t>
      </w:r>
      <w:r w:rsidR="00250DE6" w:rsidRPr="005910CA">
        <w:rPr>
          <w:rFonts w:eastAsia="宋体" w:hint="eastAsia"/>
          <w:kern w:val="0"/>
          <w:szCs w:val="28"/>
        </w:rPr>
        <w:t>、</w:t>
      </w:r>
      <w:r w:rsidR="00250DE6" w:rsidRPr="005910CA">
        <w:rPr>
          <w:rFonts w:eastAsia="宋体" w:hint="eastAsia"/>
          <w:kern w:val="0"/>
          <w:szCs w:val="28"/>
        </w:rPr>
        <w:t>URL</w:t>
      </w:r>
      <w:r w:rsidR="00250DE6" w:rsidRPr="005910CA">
        <w:rPr>
          <w:rFonts w:eastAsia="宋体" w:hint="eastAsia"/>
          <w:kern w:val="0"/>
          <w:szCs w:val="28"/>
        </w:rPr>
        <w:t>和</w:t>
      </w:r>
      <w:r w:rsidR="00250DE6" w:rsidRPr="005910CA">
        <w:rPr>
          <w:rFonts w:eastAsia="宋体" w:hint="eastAsia"/>
          <w:kern w:val="0"/>
          <w:szCs w:val="28"/>
        </w:rPr>
        <w:t>METHOD</w:t>
      </w:r>
      <w:r w:rsidR="004F2748" w:rsidRPr="005910CA">
        <w:rPr>
          <w:rFonts w:eastAsia="宋体" w:hint="eastAsia"/>
          <w:kern w:val="0"/>
          <w:szCs w:val="28"/>
        </w:rPr>
        <w:t>三元组与各</w:t>
      </w:r>
      <w:r w:rsidR="007C34E3" w:rsidRPr="005910CA">
        <w:rPr>
          <w:rFonts w:eastAsia="宋体" w:hint="eastAsia"/>
          <w:kern w:val="0"/>
          <w:szCs w:val="28"/>
        </w:rPr>
        <w:t>模板</w:t>
      </w:r>
      <w:r w:rsidRPr="005910CA">
        <w:rPr>
          <w:rFonts w:eastAsia="宋体" w:hint="eastAsia"/>
          <w:kern w:val="0"/>
          <w:szCs w:val="28"/>
        </w:rPr>
        <w:t>匹配</w:t>
      </w:r>
      <w:r w:rsidR="0059092E" w:rsidRPr="005910CA">
        <w:rPr>
          <w:rFonts w:eastAsia="宋体" w:hint="eastAsia"/>
          <w:kern w:val="0"/>
          <w:szCs w:val="28"/>
        </w:rPr>
        <w:t>单元</w:t>
      </w:r>
      <w:r w:rsidR="00A5736E" w:rsidRPr="005910CA">
        <w:rPr>
          <w:rFonts w:eastAsia="宋体" w:hint="eastAsia"/>
          <w:kern w:val="0"/>
          <w:szCs w:val="28"/>
        </w:rPr>
        <w:t>中</w:t>
      </w:r>
      <w:r w:rsidR="00592B98" w:rsidRPr="005910CA">
        <w:rPr>
          <w:rFonts w:eastAsia="宋体" w:hint="eastAsia"/>
          <w:kern w:val="0"/>
          <w:szCs w:val="28"/>
        </w:rPr>
        <w:t>的匹配信息</w:t>
      </w:r>
      <w:r w:rsidRPr="005910CA">
        <w:rPr>
          <w:rFonts w:eastAsia="宋体" w:hint="eastAsia"/>
          <w:kern w:val="0"/>
          <w:szCs w:val="28"/>
        </w:rPr>
        <w:t>进行</w:t>
      </w:r>
      <w:r w:rsidR="007C34E3" w:rsidRPr="005910CA">
        <w:rPr>
          <w:rFonts w:eastAsia="宋体" w:hint="eastAsia"/>
          <w:kern w:val="0"/>
          <w:szCs w:val="28"/>
        </w:rPr>
        <w:t>模板</w:t>
      </w:r>
      <w:r w:rsidRPr="005910CA">
        <w:rPr>
          <w:rFonts w:eastAsia="宋体" w:hint="eastAsia"/>
          <w:kern w:val="0"/>
          <w:szCs w:val="28"/>
        </w:rPr>
        <w:t>匹配</w:t>
      </w:r>
      <w:r w:rsidR="005C726E" w:rsidRPr="005910CA">
        <w:rPr>
          <w:rFonts w:eastAsia="宋体" w:hint="eastAsia"/>
          <w:kern w:val="0"/>
          <w:szCs w:val="28"/>
        </w:rPr>
        <w:t>；</w:t>
      </w:r>
    </w:p>
    <w:p w14:paraId="172D34CC" w14:textId="77777777" w:rsidR="005C726E" w:rsidRPr="005910CA" w:rsidRDefault="00A5736E"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如果存在</w:t>
      </w:r>
      <w:r w:rsidR="005C726E" w:rsidRPr="005910CA">
        <w:rPr>
          <w:rFonts w:eastAsia="宋体" w:hint="eastAsia"/>
          <w:kern w:val="0"/>
          <w:szCs w:val="28"/>
        </w:rPr>
        <w:t>与</w:t>
      </w:r>
      <w:r w:rsidR="00AB4B81" w:rsidRPr="005910CA">
        <w:rPr>
          <w:rFonts w:eastAsia="宋体" w:hint="eastAsia"/>
          <w:kern w:val="0"/>
          <w:szCs w:val="28"/>
        </w:rPr>
        <w:t>所述</w:t>
      </w:r>
      <w:r w:rsidR="00F85666" w:rsidRPr="005910CA">
        <w:rPr>
          <w:rFonts w:eastAsia="宋体" w:hint="eastAsia"/>
          <w:kern w:val="0"/>
          <w:szCs w:val="28"/>
        </w:rPr>
        <w:t>HOST</w:t>
      </w:r>
      <w:r w:rsidR="00F85666" w:rsidRPr="005910CA">
        <w:rPr>
          <w:rFonts w:eastAsia="宋体" w:hint="eastAsia"/>
          <w:kern w:val="0"/>
          <w:szCs w:val="28"/>
        </w:rPr>
        <w:t>、</w:t>
      </w:r>
      <w:r w:rsidR="00F85666" w:rsidRPr="005910CA">
        <w:rPr>
          <w:rFonts w:eastAsia="宋体" w:hint="eastAsia"/>
          <w:kern w:val="0"/>
          <w:szCs w:val="28"/>
        </w:rPr>
        <w:t>URL</w:t>
      </w:r>
      <w:r w:rsidR="00F85666" w:rsidRPr="005910CA">
        <w:rPr>
          <w:rFonts w:eastAsia="宋体" w:hint="eastAsia"/>
          <w:kern w:val="0"/>
          <w:szCs w:val="28"/>
        </w:rPr>
        <w:t>和</w:t>
      </w:r>
      <w:r w:rsidR="00F85666" w:rsidRPr="005910CA">
        <w:rPr>
          <w:rFonts w:eastAsia="宋体" w:hint="eastAsia"/>
          <w:kern w:val="0"/>
          <w:szCs w:val="28"/>
        </w:rPr>
        <w:t>METHOD</w:t>
      </w:r>
      <w:r w:rsidR="00AB4B81" w:rsidRPr="005910CA">
        <w:rPr>
          <w:rFonts w:eastAsia="宋体" w:hint="eastAsia"/>
          <w:kern w:val="0"/>
          <w:szCs w:val="28"/>
        </w:rPr>
        <w:t>三元组</w:t>
      </w:r>
      <w:r w:rsidR="005C726E" w:rsidRPr="005910CA">
        <w:rPr>
          <w:rFonts w:eastAsia="宋体" w:hint="eastAsia"/>
          <w:kern w:val="0"/>
          <w:szCs w:val="28"/>
        </w:rPr>
        <w:t>匹配的</w:t>
      </w:r>
      <w:commentRangeStart w:id="26"/>
      <w:r w:rsidRPr="005910CA">
        <w:rPr>
          <w:rFonts w:eastAsia="宋体" w:hint="eastAsia"/>
          <w:kern w:val="0"/>
          <w:szCs w:val="28"/>
        </w:rPr>
        <w:t>第一</w:t>
      </w:r>
      <w:commentRangeEnd w:id="26"/>
      <w:r w:rsidR="006027DE">
        <w:rPr>
          <w:rStyle w:val="ac"/>
          <w:rFonts w:eastAsia="宋体" w:cs="Times New Roman"/>
          <w:spacing w:val="6"/>
          <w:kern w:val="0"/>
        </w:rPr>
        <w:commentReference w:id="26"/>
      </w:r>
      <w:r w:rsidR="007D3A05" w:rsidRPr="005910CA">
        <w:rPr>
          <w:rFonts w:eastAsia="宋体" w:hint="eastAsia"/>
          <w:kern w:val="0"/>
          <w:szCs w:val="28"/>
        </w:rPr>
        <w:t>模板</w:t>
      </w:r>
      <w:r w:rsidR="005C726E" w:rsidRPr="005910CA">
        <w:rPr>
          <w:rFonts w:eastAsia="宋体" w:hint="eastAsia"/>
          <w:kern w:val="0"/>
          <w:szCs w:val="28"/>
        </w:rPr>
        <w:t>解析类，获取所述目标应用协议报文中</w:t>
      </w:r>
      <w:r w:rsidR="005C726E" w:rsidRPr="005910CA">
        <w:rPr>
          <w:rFonts w:eastAsia="宋体" w:hint="eastAsia"/>
          <w:kern w:val="0"/>
          <w:szCs w:val="28"/>
        </w:rPr>
        <w:t>HEAD</w:t>
      </w:r>
      <w:r w:rsidR="005C726E" w:rsidRPr="005910CA">
        <w:rPr>
          <w:rFonts w:eastAsia="宋体" w:hint="eastAsia"/>
          <w:kern w:val="0"/>
          <w:szCs w:val="28"/>
        </w:rPr>
        <w:t>和</w:t>
      </w:r>
      <w:r w:rsidR="005C726E" w:rsidRPr="005910CA">
        <w:rPr>
          <w:rFonts w:eastAsia="宋体" w:hint="eastAsia"/>
          <w:kern w:val="0"/>
          <w:szCs w:val="28"/>
        </w:rPr>
        <w:t>BODY</w:t>
      </w:r>
      <w:r w:rsidR="005C726E" w:rsidRPr="005910CA">
        <w:rPr>
          <w:rFonts w:eastAsia="宋体" w:hint="eastAsia"/>
          <w:kern w:val="0"/>
          <w:szCs w:val="28"/>
        </w:rPr>
        <w:t>的指定内容；</w:t>
      </w:r>
    </w:p>
    <w:p w14:paraId="3C4F2C95" w14:textId="41DE73A0" w:rsidR="008F48AC" w:rsidRPr="005910CA" w:rsidRDefault="005C726E"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将所述指定内容与</w:t>
      </w:r>
      <w:r w:rsidR="00A5736E" w:rsidRPr="005910CA">
        <w:rPr>
          <w:rFonts w:eastAsia="宋体" w:hint="eastAsia"/>
          <w:kern w:val="0"/>
          <w:szCs w:val="28"/>
        </w:rPr>
        <w:t>所述第一</w:t>
      </w:r>
      <w:r w:rsidRPr="005910CA">
        <w:rPr>
          <w:rFonts w:eastAsia="宋体" w:hint="eastAsia"/>
          <w:kern w:val="0"/>
          <w:szCs w:val="28"/>
        </w:rPr>
        <w:t>模板解析类</w:t>
      </w:r>
      <w:r w:rsidR="00A5736E" w:rsidRPr="005910CA">
        <w:rPr>
          <w:rFonts w:eastAsia="宋体" w:hint="eastAsia"/>
          <w:kern w:val="0"/>
          <w:szCs w:val="28"/>
        </w:rPr>
        <w:t>的模板校验单元中</w:t>
      </w:r>
      <w:r w:rsidRPr="005910CA">
        <w:rPr>
          <w:rFonts w:eastAsia="宋体" w:hint="eastAsia"/>
          <w:kern w:val="0"/>
          <w:szCs w:val="28"/>
        </w:rPr>
        <w:t>的校验信息进行</w:t>
      </w:r>
      <w:r w:rsidR="00A5736E" w:rsidRPr="005910CA">
        <w:rPr>
          <w:rFonts w:eastAsia="宋体" w:hint="eastAsia"/>
          <w:kern w:val="0"/>
          <w:szCs w:val="28"/>
        </w:rPr>
        <w:t>匹配校验</w:t>
      </w:r>
      <w:r w:rsidRPr="005910CA">
        <w:rPr>
          <w:rFonts w:eastAsia="宋体" w:hint="eastAsia"/>
          <w:kern w:val="0"/>
          <w:szCs w:val="28"/>
        </w:rPr>
        <w:t>，利用</w:t>
      </w:r>
      <w:r w:rsidR="00E21618" w:rsidRPr="005910CA">
        <w:rPr>
          <w:rFonts w:eastAsia="宋体" w:hint="eastAsia"/>
          <w:kern w:val="0"/>
          <w:szCs w:val="28"/>
        </w:rPr>
        <w:t>校验成功的</w:t>
      </w:r>
      <w:r w:rsidR="00A5736E" w:rsidRPr="005910CA">
        <w:rPr>
          <w:rFonts w:eastAsia="宋体" w:hint="eastAsia"/>
          <w:kern w:val="0"/>
          <w:szCs w:val="28"/>
        </w:rPr>
        <w:t>第一</w:t>
      </w:r>
      <w:r w:rsidRPr="005910CA">
        <w:rPr>
          <w:rFonts w:eastAsia="宋体" w:hint="eastAsia"/>
          <w:kern w:val="0"/>
          <w:szCs w:val="28"/>
        </w:rPr>
        <w:t>模板解析类解析所述目标应用协议报文</w:t>
      </w:r>
      <w:r w:rsidR="001D7B88" w:rsidRPr="005910CA">
        <w:rPr>
          <w:rFonts w:eastAsia="宋体" w:hint="eastAsia"/>
          <w:kern w:val="0"/>
          <w:szCs w:val="28"/>
        </w:rPr>
        <w:t>，并输出解析结果</w:t>
      </w:r>
      <w:r w:rsidR="008F48AC" w:rsidRPr="005910CA">
        <w:rPr>
          <w:rFonts w:eastAsia="宋体" w:hint="eastAsia"/>
          <w:kern w:val="0"/>
          <w:szCs w:val="28"/>
        </w:rPr>
        <w:t>。</w:t>
      </w:r>
    </w:p>
    <w:p w14:paraId="446E2BFE" w14:textId="755C9BC2" w:rsidR="00F85666" w:rsidRPr="005910CA" w:rsidRDefault="008F48AC" w:rsidP="00F85666">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4</w:t>
      </w:r>
      <w:r w:rsidRPr="005910CA">
        <w:rPr>
          <w:rFonts w:eastAsia="宋体" w:hint="eastAsia"/>
          <w:kern w:val="0"/>
          <w:szCs w:val="28"/>
        </w:rPr>
        <w:t>、根据权利要求</w:t>
      </w:r>
      <w:r w:rsidRPr="005910CA">
        <w:rPr>
          <w:rFonts w:eastAsia="宋体" w:hint="eastAsia"/>
          <w:kern w:val="0"/>
          <w:szCs w:val="28"/>
        </w:rPr>
        <w:t>3</w:t>
      </w:r>
      <w:r w:rsidRPr="005910CA">
        <w:rPr>
          <w:rFonts w:eastAsia="宋体" w:hint="eastAsia"/>
          <w:kern w:val="0"/>
          <w:szCs w:val="28"/>
        </w:rPr>
        <w:t>所述的方法，其特征在于，利用</w:t>
      </w:r>
      <w:del w:id="27" w:author="72359" w:date="2017-11-27T10:00:00Z">
        <w:r w:rsidR="00A5736E" w:rsidRPr="005910CA" w:rsidDel="004757F5">
          <w:rPr>
            <w:rFonts w:eastAsia="宋体" w:hint="eastAsia"/>
            <w:kern w:val="0"/>
            <w:szCs w:val="28"/>
          </w:rPr>
          <w:delText>所述</w:delText>
        </w:r>
      </w:del>
      <w:ins w:id="28" w:author="72359" w:date="2017-11-27T10:00:00Z">
        <w:r w:rsidR="004757F5">
          <w:rPr>
            <w:rFonts w:eastAsia="宋体" w:hint="eastAsia"/>
            <w:kern w:val="0"/>
            <w:szCs w:val="28"/>
          </w:rPr>
          <w:t>校验成功的</w:t>
        </w:r>
      </w:ins>
      <w:r w:rsidR="00A5736E" w:rsidRPr="005910CA">
        <w:rPr>
          <w:rFonts w:eastAsia="宋体" w:hint="eastAsia"/>
          <w:kern w:val="0"/>
          <w:szCs w:val="28"/>
        </w:rPr>
        <w:t>第一</w:t>
      </w:r>
      <w:r w:rsidRPr="005910CA">
        <w:rPr>
          <w:rFonts w:eastAsia="宋体" w:hint="eastAsia"/>
          <w:kern w:val="0"/>
          <w:szCs w:val="28"/>
        </w:rPr>
        <w:t>模板</w:t>
      </w:r>
      <w:r w:rsidR="00A5736E" w:rsidRPr="005910CA">
        <w:rPr>
          <w:rFonts w:eastAsia="宋体" w:hint="eastAsia"/>
          <w:kern w:val="0"/>
          <w:szCs w:val="28"/>
        </w:rPr>
        <w:t>解析类解析</w:t>
      </w:r>
      <w:r w:rsidRPr="005910CA">
        <w:rPr>
          <w:rFonts w:eastAsia="宋体" w:hint="eastAsia"/>
          <w:kern w:val="0"/>
          <w:szCs w:val="28"/>
        </w:rPr>
        <w:t>所述目标应用协议报文</w:t>
      </w:r>
      <w:r w:rsidR="001D7B88" w:rsidRPr="005910CA">
        <w:rPr>
          <w:rFonts w:eastAsia="宋体" w:hint="eastAsia"/>
          <w:kern w:val="0"/>
          <w:szCs w:val="28"/>
        </w:rPr>
        <w:t>，</w:t>
      </w:r>
      <w:r w:rsidR="002322E6" w:rsidRPr="005910CA">
        <w:rPr>
          <w:rFonts w:eastAsia="宋体" w:hint="eastAsia"/>
          <w:kern w:val="0"/>
          <w:szCs w:val="28"/>
        </w:rPr>
        <w:t>并输出解析结果</w:t>
      </w:r>
      <w:r w:rsidR="00F85666" w:rsidRPr="005910CA">
        <w:rPr>
          <w:rFonts w:eastAsia="宋体" w:hint="eastAsia"/>
          <w:kern w:val="0"/>
          <w:szCs w:val="28"/>
        </w:rPr>
        <w:t>，</w:t>
      </w:r>
      <w:commentRangeStart w:id="29"/>
      <w:r w:rsidR="00F85666" w:rsidRPr="005910CA">
        <w:rPr>
          <w:rFonts w:eastAsia="宋体" w:hint="eastAsia"/>
          <w:kern w:val="0"/>
          <w:szCs w:val="28"/>
        </w:rPr>
        <w:t>包括：</w:t>
      </w:r>
      <w:commentRangeEnd w:id="29"/>
      <w:r w:rsidR="00F219BC">
        <w:rPr>
          <w:rStyle w:val="ac"/>
          <w:rFonts w:eastAsia="宋体" w:cs="Times New Roman"/>
          <w:spacing w:val="6"/>
          <w:kern w:val="0"/>
        </w:rPr>
        <w:commentReference w:id="29"/>
      </w:r>
    </w:p>
    <w:p w14:paraId="519A7D46" w14:textId="57AEB784" w:rsidR="00AB4B81" w:rsidRPr="005910CA" w:rsidRDefault="00A5736E"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利用</w:t>
      </w:r>
      <w:r w:rsidR="00AB4B81" w:rsidRPr="005910CA">
        <w:rPr>
          <w:rFonts w:eastAsia="宋体" w:hint="eastAsia"/>
          <w:kern w:val="0"/>
          <w:szCs w:val="28"/>
        </w:rPr>
        <w:t>所述</w:t>
      </w:r>
      <w:ins w:id="30" w:author="72359" w:date="2017-11-27T10:01:00Z">
        <w:r w:rsidR="00B17D78">
          <w:rPr>
            <w:rFonts w:eastAsia="宋体" w:hint="eastAsia"/>
            <w:kern w:val="0"/>
            <w:szCs w:val="28"/>
          </w:rPr>
          <w:t>校验成功的</w:t>
        </w:r>
      </w:ins>
      <w:r w:rsidRPr="005910CA">
        <w:rPr>
          <w:rFonts w:eastAsia="宋体" w:hint="eastAsia"/>
          <w:kern w:val="0"/>
          <w:szCs w:val="28"/>
        </w:rPr>
        <w:t>第一</w:t>
      </w:r>
      <w:r w:rsidR="005C726E" w:rsidRPr="005910CA">
        <w:rPr>
          <w:rFonts w:eastAsia="宋体" w:hint="eastAsia"/>
          <w:kern w:val="0"/>
          <w:szCs w:val="28"/>
        </w:rPr>
        <w:t>模板解析类的</w:t>
      </w:r>
      <w:r w:rsidR="00AB4B81" w:rsidRPr="005910CA">
        <w:rPr>
          <w:rFonts w:eastAsia="宋体" w:hint="eastAsia"/>
          <w:kern w:val="0"/>
          <w:szCs w:val="28"/>
        </w:rPr>
        <w:t>字段</w:t>
      </w:r>
      <w:ins w:id="31" w:author="72359" w:date="2017-11-24T10:24:00Z">
        <w:r w:rsidR="008D2989">
          <w:rPr>
            <w:rFonts w:eastAsia="宋体" w:hint="eastAsia"/>
            <w:kern w:val="0"/>
            <w:szCs w:val="28"/>
          </w:rPr>
          <w:t>内容</w:t>
        </w:r>
      </w:ins>
      <w:r w:rsidR="00AB4B81" w:rsidRPr="005910CA">
        <w:rPr>
          <w:rFonts w:eastAsia="宋体" w:hint="eastAsia"/>
          <w:kern w:val="0"/>
          <w:szCs w:val="28"/>
        </w:rPr>
        <w:t>提取</w:t>
      </w:r>
      <w:r w:rsidR="0059092E" w:rsidRPr="005910CA">
        <w:rPr>
          <w:rFonts w:eastAsia="宋体" w:hint="eastAsia"/>
          <w:kern w:val="0"/>
          <w:szCs w:val="28"/>
        </w:rPr>
        <w:t>单元</w:t>
      </w:r>
      <w:r w:rsidR="00814D20" w:rsidRPr="005910CA">
        <w:rPr>
          <w:rFonts w:eastAsia="宋体" w:hint="eastAsia"/>
          <w:kern w:val="0"/>
          <w:szCs w:val="28"/>
        </w:rPr>
        <w:t>，调用</w:t>
      </w:r>
      <w:r w:rsidR="00F90C84" w:rsidRPr="005910CA">
        <w:rPr>
          <w:rFonts w:eastAsia="宋体" w:hint="eastAsia"/>
          <w:kern w:val="0"/>
          <w:szCs w:val="28"/>
        </w:rPr>
        <w:t>指定</w:t>
      </w:r>
      <w:r w:rsidR="00814D20" w:rsidRPr="005910CA">
        <w:rPr>
          <w:rFonts w:eastAsia="宋体" w:hint="eastAsia"/>
          <w:kern w:val="0"/>
          <w:szCs w:val="28"/>
        </w:rPr>
        <w:t>解码接口</w:t>
      </w:r>
      <w:r w:rsidR="00AB4B81" w:rsidRPr="005910CA">
        <w:rPr>
          <w:rFonts w:eastAsia="宋体" w:hint="eastAsia"/>
          <w:kern w:val="0"/>
          <w:szCs w:val="28"/>
        </w:rPr>
        <w:t>对所述</w:t>
      </w:r>
      <w:r w:rsidR="005C726E" w:rsidRPr="005910CA">
        <w:rPr>
          <w:rFonts w:eastAsia="宋体" w:hint="eastAsia"/>
          <w:kern w:val="0"/>
          <w:szCs w:val="28"/>
        </w:rPr>
        <w:t>目标</w:t>
      </w:r>
      <w:r w:rsidR="00AB4B81" w:rsidRPr="005910CA">
        <w:rPr>
          <w:rFonts w:eastAsia="宋体" w:hint="eastAsia"/>
          <w:kern w:val="0"/>
          <w:szCs w:val="28"/>
        </w:rPr>
        <w:t>应用协议报文进行</w:t>
      </w:r>
      <w:commentRangeStart w:id="32"/>
      <w:r w:rsidR="00AB4B81" w:rsidRPr="005910CA">
        <w:rPr>
          <w:rFonts w:eastAsia="宋体" w:hint="eastAsia"/>
          <w:kern w:val="0"/>
          <w:szCs w:val="28"/>
        </w:rPr>
        <w:t>字段</w:t>
      </w:r>
      <w:ins w:id="33" w:author="72359" w:date="2017-11-24T10:26:00Z">
        <w:r w:rsidR="00743060">
          <w:rPr>
            <w:rFonts w:eastAsia="宋体" w:hint="eastAsia"/>
            <w:kern w:val="0"/>
            <w:szCs w:val="28"/>
          </w:rPr>
          <w:t>内容</w:t>
        </w:r>
      </w:ins>
      <w:r w:rsidR="00AB4B81" w:rsidRPr="005910CA">
        <w:rPr>
          <w:rFonts w:eastAsia="宋体" w:hint="eastAsia"/>
          <w:kern w:val="0"/>
          <w:szCs w:val="28"/>
        </w:rPr>
        <w:t>提取</w:t>
      </w:r>
      <w:commentRangeEnd w:id="32"/>
      <w:r w:rsidR="00EA331B">
        <w:rPr>
          <w:rStyle w:val="ac"/>
          <w:rFonts w:eastAsia="宋体" w:cs="Times New Roman"/>
          <w:spacing w:val="6"/>
          <w:kern w:val="0"/>
        </w:rPr>
        <w:commentReference w:id="32"/>
      </w:r>
      <w:r w:rsidR="00AB4B81" w:rsidRPr="005910CA">
        <w:rPr>
          <w:rFonts w:eastAsia="宋体" w:hint="eastAsia"/>
          <w:kern w:val="0"/>
          <w:szCs w:val="28"/>
        </w:rPr>
        <w:t>；</w:t>
      </w:r>
    </w:p>
    <w:p w14:paraId="2EC4C3A4" w14:textId="77777777" w:rsidR="00B71A74" w:rsidRPr="005910CA" w:rsidRDefault="00A5736E"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w:t>
      </w:r>
      <w:r w:rsidR="00B71A74" w:rsidRPr="005910CA">
        <w:rPr>
          <w:rFonts w:eastAsia="宋体" w:hint="eastAsia"/>
          <w:kern w:val="0"/>
          <w:szCs w:val="28"/>
        </w:rPr>
        <w:t>所述</w:t>
      </w:r>
      <w:r w:rsidRPr="005910CA">
        <w:rPr>
          <w:rFonts w:eastAsia="宋体" w:hint="eastAsia"/>
          <w:kern w:val="0"/>
          <w:szCs w:val="28"/>
        </w:rPr>
        <w:t>第一模板解析类的</w:t>
      </w:r>
      <w:r w:rsidR="00B71A74" w:rsidRPr="005910CA">
        <w:rPr>
          <w:rFonts w:eastAsia="宋体" w:hint="eastAsia"/>
          <w:kern w:val="0"/>
          <w:szCs w:val="28"/>
        </w:rPr>
        <w:t>数据输出</w:t>
      </w:r>
      <w:r w:rsidR="0059092E" w:rsidRPr="005910CA">
        <w:rPr>
          <w:rFonts w:eastAsia="宋体" w:hint="eastAsia"/>
          <w:kern w:val="0"/>
          <w:szCs w:val="28"/>
        </w:rPr>
        <w:t>单元</w:t>
      </w:r>
      <w:r w:rsidR="001D7B88" w:rsidRPr="005910CA">
        <w:rPr>
          <w:rFonts w:eastAsia="宋体" w:hint="eastAsia"/>
          <w:kern w:val="0"/>
          <w:szCs w:val="28"/>
        </w:rPr>
        <w:t>中</w:t>
      </w:r>
      <w:r w:rsidR="00B71A74" w:rsidRPr="005910CA">
        <w:rPr>
          <w:rFonts w:eastAsia="宋体" w:hint="eastAsia"/>
          <w:kern w:val="0"/>
          <w:szCs w:val="28"/>
        </w:rPr>
        <w:t>的</w:t>
      </w:r>
      <w:r w:rsidR="001D7B88" w:rsidRPr="005910CA">
        <w:rPr>
          <w:rFonts w:eastAsia="宋体" w:hint="eastAsia"/>
          <w:kern w:val="0"/>
          <w:szCs w:val="28"/>
        </w:rPr>
        <w:t>预设</w:t>
      </w:r>
      <w:r w:rsidR="00B71A74" w:rsidRPr="005910CA">
        <w:rPr>
          <w:rFonts w:eastAsia="宋体" w:hint="eastAsia"/>
          <w:kern w:val="0"/>
          <w:szCs w:val="28"/>
        </w:rPr>
        <w:t>格式，输出提取的字段内容。</w:t>
      </w:r>
    </w:p>
    <w:p w14:paraId="4D9242EB" w14:textId="77777777" w:rsidR="0051462F" w:rsidRPr="005910CA" w:rsidRDefault="009E0132" w:rsidP="00AF1BE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5</w:t>
      </w:r>
      <w:r w:rsidR="0051462F" w:rsidRPr="005910CA">
        <w:rPr>
          <w:rFonts w:eastAsia="宋体" w:hint="eastAsia"/>
          <w:kern w:val="0"/>
          <w:szCs w:val="28"/>
        </w:rPr>
        <w:t>、根据权利要求</w:t>
      </w:r>
      <w:r w:rsidR="0051462F" w:rsidRPr="005910CA">
        <w:rPr>
          <w:rFonts w:eastAsia="宋体" w:hint="eastAsia"/>
          <w:kern w:val="0"/>
          <w:szCs w:val="28"/>
        </w:rPr>
        <w:t>1</w:t>
      </w:r>
      <w:r w:rsidR="0051462F" w:rsidRPr="005910CA">
        <w:rPr>
          <w:rFonts w:eastAsia="宋体" w:hint="eastAsia"/>
          <w:kern w:val="0"/>
          <w:szCs w:val="28"/>
        </w:rPr>
        <w:t>所述的方法，其特征在于，</w:t>
      </w:r>
      <w:r w:rsidR="0042359D" w:rsidRPr="005910CA">
        <w:rPr>
          <w:rFonts w:eastAsia="宋体" w:hint="eastAsia"/>
          <w:kern w:val="0"/>
          <w:szCs w:val="28"/>
        </w:rPr>
        <w:t>对各模板文件进行</w:t>
      </w:r>
      <w:r w:rsidR="00592B98" w:rsidRPr="005910CA">
        <w:rPr>
          <w:rFonts w:eastAsia="宋体" w:hint="eastAsia"/>
          <w:kern w:val="0"/>
          <w:szCs w:val="28"/>
        </w:rPr>
        <w:t>编译</w:t>
      </w:r>
      <w:r w:rsidR="0042359D" w:rsidRPr="005910CA">
        <w:rPr>
          <w:rFonts w:eastAsia="宋体" w:hint="eastAsia"/>
          <w:kern w:val="0"/>
          <w:szCs w:val="28"/>
        </w:rPr>
        <w:t>处理，生成与所述各模板文件相对应的各模板解析类</w:t>
      </w:r>
      <w:r w:rsidR="0051462F" w:rsidRPr="005910CA">
        <w:rPr>
          <w:rFonts w:eastAsia="宋体" w:hint="eastAsia"/>
          <w:kern w:val="0"/>
          <w:szCs w:val="28"/>
        </w:rPr>
        <w:t>，包括：</w:t>
      </w:r>
    </w:p>
    <w:p w14:paraId="7F1E1120" w14:textId="0A723948" w:rsidR="0051462F" w:rsidRPr="005910CA" w:rsidRDefault="0051462F" w:rsidP="0051462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w:t>
      </w:r>
      <w:r w:rsidR="001F6429" w:rsidRPr="005910CA">
        <w:rPr>
          <w:rFonts w:eastAsia="宋体" w:hint="eastAsia"/>
          <w:kern w:val="0"/>
          <w:szCs w:val="28"/>
        </w:rPr>
        <w:t>对</w:t>
      </w:r>
      <w:r w:rsidRPr="005910CA">
        <w:rPr>
          <w:rFonts w:eastAsia="宋体" w:hint="eastAsia"/>
          <w:kern w:val="0"/>
          <w:szCs w:val="28"/>
        </w:rPr>
        <w:t>所述</w:t>
      </w:r>
      <w:r w:rsidR="0042359D" w:rsidRPr="005910CA">
        <w:rPr>
          <w:rFonts w:eastAsia="宋体" w:hint="eastAsia"/>
          <w:kern w:val="0"/>
          <w:szCs w:val="28"/>
        </w:rPr>
        <w:t>各</w:t>
      </w:r>
      <w:r w:rsidRPr="005910CA">
        <w:rPr>
          <w:rFonts w:eastAsia="宋体" w:hint="eastAsia"/>
          <w:kern w:val="0"/>
          <w:szCs w:val="28"/>
        </w:rPr>
        <w:t>模板文件</w:t>
      </w:r>
      <w:r w:rsidR="001F6429" w:rsidRPr="005910CA">
        <w:rPr>
          <w:rFonts w:eastAsia="宋体" w:hint="eastAsia"/>
          <w:kern w:val="0"/>
          <w:szCs w:val="28"/>
        </w:rPr>
        <w:t>进行解析</w:t>
      </w:r>
      <w:r w:rsidRPr="005910CA">
        <w:rPr>
          <w:rFonts w:eastAsia="宋体" w:hint="eastAsia"/>
          <w:kern w:val="0"/>
          <w:szCs w:val="28"/>
        </w:rPr>
        <w:t>，</w:t>
      </w:r>
      <w:r w:rsidR="00592B98" w:rsidRPr="005910CA">
        <w:rPr>
          <w:rFonts w:eastAsia="宋体" w:hint="eastAsia"/>
          <w:kern w:val="0"/>
          <w:szCs w:val="28"/>
        </w:rPr>
        <w:t>提取</w:t>
      </w:r>
      <w:ins w:id="34" w:author="72359" w:date="2017-11-24T10:35:00Z">
        <w:r w:rsidR="00664208">
          <w:rPr>
            <w:rFonts w:eastAsia="宋体" w:hint="eastAsia"/>
            <w:kern w:val="0"/>
            <w:szCs w:val="28"/>
          </w:rPr>
          <w:t>与</w:t>
        </w:r>
      </w:ins>
      <w:r w:rsidR="00D22CB9" w:rsidRPr="005910CA">
        <w:rPr>
          <w:rFonts w:eastAsia="宋体" w:hint="eastAsia"/>
          <w:kern w:val="0"/>
          <w:szCs w:val="28"/>
        </w:rPr>
        <w:t>各</w:t>
      </w:r>
      <w:r w:rsidRPr="005910CA">
        <w:rPr>
          <w:rFonts w:eastAsia="宋体" w:hint="eastAsia"/>
          <w:kern w:val="0"/>
          <w:szCs w:val="28"/>
        </w:rPr>
        <w:t>模板</w:t>
      </w:r>
      <w:r w:rsidR="00592B98" w:rsidRPr="005910CA">
        <w:rPr>
          <w:rFonts w:eastAsia="宋体" w:hint="eastAsia"/>
          <w:kern w:val="0"/>
          <w:szCs w:val="28"/>
        </w:rPr>
        <w:t>文件</w:t>
      </w:r>
      <w:del w:id="35" w:author="72359" w:date="2017-11-24T10:35:00Z">
        <w:r w:rsidR="00592B98" w:rsidRPr="005910CA" w:rsidDel="00664208">
          <w:rPr>
            <w:rFonts w:eastAsia="宋体" w:hint="eastAsia"/>
            <w:kern w:val="0"/>
            <w:szCs w:val="28"/>
          </w:rPr>
          <w:delText>中</w:delText>
        </w:r>
      </w:del>
      <w:ins w:id="36" w:author="72359" w:date="2017-11-24T10:33:00Z">
        <w:r w:rsidR="006F7DDE">
          <w:rPr>
            <w:rFonts w:eastAsia="宋体" w:hint="eastAsia"/>
            <w:kern w:val="0"/>
            <w:szCs w:val="28"/>
          </w:rPr>
          <w:t>相</w:t>
        </w:r>
      </w:ins>
      <w:ins w:id="37" w:author="72359" w:date="2017-11-24T10:35:00Z">
        <w:r w:rsidR="00664208">
          <w:rPr>
            <w:rFonts w:eastAsia="宋体" w:hint="eastAsia"/>
            <w:kern w:val="0"/>
            <w:szCs w:val="28"/>
          </w:rPr>
          <w:t>对</w:t>
        </w:r>
      </w:ins>
      <w:ins w:id="38" w:author="72359" w:date="2017-11-24T10:33:00Z">
        <w:r w:rsidR="006F7DDE">
          <w:rPr>
            <w:rFonts w:eastAsia="宋体" w:hint="eastAsia"/>
            <w:kern w:val="0"/>
            <w:szCs w:val="28"/>
          </w:rPr>
          <w:t>应</w:t>
        </w:r>
      </w:ins>
      <w:r w:rsidR="00592B98" w:rsidRPr="005910CA">
        <w:rPr>
          <w:rFonts w:eastAsia="宋体" w:hint="eastAsia"/>
          <w:kern w:val="0"/>
          <w:szCs w:val="28"/>
        </w:rPr>
        <w:t>的</w:t>
      </w:r>
      <w:ins w:id="39" w:author="72359" w:date="2017-11-27T09:42:00Z">
        <w:r w:rsidR="001316F8">
          <w:rPr>
            <w:rFonts w:eastAsia="宋体" w:hint="eastAsia"/>
            <w:kern w:val="0"/>
            <w:szCs w:val="28"/>
          </w:rPr>
          <w:t>各</w:t>
        </w:r>
      </w:ins>
      <w:r w:rsidRPr="005910CA">
        <w:rPr>
          <w:rFonts w:eastAsia="宋体" w:hint="eastAsia"/>
          <w:kern w:val="0"/>
          <w:szCs w:val="28"/>
        </w:rPr>
        <w:t>字</w:t>
      </w:r>
      <w:commentRangeStart w:id="40"/>
      <w:r w:rsidRPr="005910CA">
        <w:rPr>
          <w:rFonts w:eastAsia="宋体" w:hint="eastAsia"/>
          <w:kern w:val="0"/>
          <w:szCs w:val="28"/>
        </w:rPr>
        <w:t>段描述信息</w:t>
      </w:r>
      <w:del w:id="41" w:author="72359" w:date="2017-11-24T10:29:00Z">
        <w:r w:rsidRPr="005910CA" w:rsidDel="009B1345">
          <w:rPr>
            <w:rFonts w:eastAsia="宋体" w:hint="eastAsia"/>
            <w:kern w:val="0"/>
            <w:szCs w:val="28"/>
          </w:rPr>
          <w:delText>链表</w:delText>
        </w:r>
        <w:commentRangeEnd w:id="40"/>
        <w:r w:rsidR="00495349" w:rsidDel="009B1345">
          <w:rPr>
            <w:rStyle w:val="ac"/>
            <w:rFonts w:eastAsia="宋体" w:cs="Times New Roman"/>
            <w:spacing w:val="6"/>
            <w:kern w:val="0"/>
          </w:rPr>
          <w:commentReference w:id="40"/>
        </w:r>
      </w:del>
      <w:ins w:id="42" w:author="72359" w:date="2017-11-24T10:29:00Z">
        <w:r w:rsidR="009B1345">
          <w:rPr>
            <w:rFonts w:eastAsia="宋体" w:hint="eastAsia"/>
            <w:kern w:val="0"/>
            <w:szCs w:val="28"/>
          </w:rPr>
          <w:t>集合</w:t>
        </w:r>
      </w:ins>
      <w:r w:rsidRPr="005910CA">
        <w:rPr>
          <w:rFonts w:eastAsia="宋体" w:hint="eastAsia"/>
          <w:kern w:val="0"/>
          <w:szCs w:val="28"/>
        </w:rPr>
        <w:t>；</w:t>
      </w:r>
    </w:p>
    <w:p w14:paraId="3F83FE13" w14:textId="74C01D23" w:rsidR="00563E72" w:rsidRPr="005910CA" w:rsidRDefault="0051462F" w:rsidP="00D22CB9">
      <w:pPr>
        <w:pStyle w:val="ab"/>
        <w:adjustRightInd w:val="0"/>
        <w:spacing w:after="0" w:line="360" w:lineRule="auto"/>
        <w:ind w:firstLineChars="200" w:firstLine="560"/>
        <w:outlineLvl w:val="0"/>
        <w:rPr>
          <w:rFonts w:eastAsia="宋体"/>
          <w:kern w:val="0"/>
          <w:szCs w:val="28"/>
        </w:rPr>
      </w:pPr>
      <w:commentRangeStart w:id="43"/>
      <w:r w:rsidRPr="005910CA">
        <w:rPr>
          <w:rFonts w:eastAsia="宋体" w:hint="eastAsia"/>
          <w:kern w:val="0"/>
          <w:szCs w:val="28"/>
        </w:rPr>
        <w:t>利用所述</w:t>
      </w:r>
      <w:ins w:id="44" w:author="72359" w:date="2017-11-27T09:14:00Z">
        <w:r w:rsidR="00213E95">
          <w:rPr>
            <w:rFonts w:eastAsia="宋体" w:hint="eastAsia"/>
            <w:kern w:val="0"/>
            <w:szCs w:val="28"/>
          </w:rPr>
          <w:t>各</w:t>
        </w:r>
      </w:ins>
      <w:r w:rsidRPr="005910CA">
        <w:rPr>
          <w:rFonts w:eastAsia="宋体" w:hint="eastAsia"/>
          <w:kern w:val="0"/>
          <w:szCs w:val="28"/>
        </w:rPr>
        <w:t>字段描述信息</w:t>
      </w:r>
      <w:del w:id="45" w:author="72359" w:date="2017-11-24T10:29:00Z">
        <w:r w:rsidRPr="005910CA" w:rsidDel="009B1345">
          <w:rPr>
            <w:rFonts w:eastAsia="宋体" w:hint="eastAsia"/>
            <w:kern w:val="0"/>
            <w:szCs w:val="28"/>
          </w:rPr>
          <w:delText>链表</w:delText>
        </w:r>
      </w:del>
      <w:ins w:id="46" w:author="72359" w:date="2017-11-24T10:29:00Z">
        <w:r w:rsidR="009B1345">
          <w:rPr>
            <w:rFonts w:eastAsia="宋体" w:hint="eastAsia"/>
            <w:kern w:val="0"/>
            <w:szCs w:val="28"/>
          </w:rPr>
          <w:t>集合</w:t>
        </w:r>
      </w:ins>
      <w:r w:rsidRPr="005910CA">
        <w:rPr>
          <w:rFonts w:eastAsia="宋体" w:hint="eastAsia"/>
          <w:kern w:val="0"/>
          <w:szCs w:val="28"/>
        </w:rPr>
        <w:t>构造</w:t>
      </w:r>
      <w:r w:rsidR="00D22CB9" w:rsidRPr="005910CA">
        <w:rPr>
          <w:rFonts w:eastAsia="宋体" w:hint="eastAsia"/>
          <w:kern w:val="0"/>
          <w:szCs w:val="28"/>
        </w:rPr>
        <w:t>各模板解析</w:t>
      </w:r>
      <w:r w:rsidRPr="005910CA">
        <w:rPr>
          <w:rFonts w:eastAsia="宋体" w:hint="eastAsia"/>
          <w:kern w:val="0"/>
          <w:szCs w:val="28"/>
        </w:rPr>
        <w:t>类</w:t>
      </w:r>
      <w:r w:rsidR="00D22CB9" w:rsidRPr="005910CA">
        <w:rPr>
          <w:rFonts w:eastAsia="宋体" w:hint="eastAsia"/>
          <w:kern w:val="0"/>
          <w:szCs w:val="28"/>
        </w:rPr>
        <w:t>。</w:t>
      </w:r>
      <w:commentRangeEnd w:id="43"/>
      <w:r w:rsidR="007B3AB1">
        <w:rPr>
          <w:rStyle w:val="ac"/>
          <w:rFonts w:eastAsia="宋体" w:cs="Times New Roman"/>
          <w:spacing w:val="6"/>
          <w:kern w:val="0"/>
        </w:rPr>
        <w:commentReference w:id="43"/>
      </w:r>
    </w:p>
    <w:p w14:paraId="45B6E5B6" w14:textId="77777777" w:rsidR="009825CF" w:rsidRPr="005910CA" w:rsidRDefault="009825CF" w:rsidP="009825CF">
      <w:pPr>
        <w:pStyle w:val="ab"/>
        <w:adjustRightInd w:val="0"/>
        <w:spacing w:after="0" w:line="360" w:lineRule="auto"/>
        <w:ind w:left="561" w:firstLineChars="0" w:firstLine="0"/>
        <w:outlineLvl w:val="0"/>
        <w:rPr>
          <w:rFonts w:eastAsia="宋体"/>
          <w:kern w:val="0"/>
          <w:szCs w:val="28"/>
        </w:rPr>
      </w:pPr>
      <w:r w:rsidRPr="005910CA">
        <w:rPr>
          <w:rFonts w:eastAsia="宋体"/>
          <w:kern w:val="0"/>
          <w:szCs w:val="28"/>
        </w:rPr>
        <w:t>6</w:t>
      </w:r>
      <w:r w:rsidRPr="005910CA">
        <w:rPr>
          <w:rFonts w:eastAsia="宋体" w:hint="eastAsia"/>
          <w:kern w:val="0"/>
          <w:szCs w:val="28"/>
        </w:rPr>
        <w:t>、一种应用协议报文的自动化解析装置，其特征在于，包括：</w:t>
      </w:r>
    </w:p>
    <w:p w14:paraId="1497438C" w14:textId="06764560" w:rsidR="009825CF" w:rsidRPr="005910CA" w:rsidRDefault="004900AF"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用于</w:t>
      </w:r>
      <w:r w:rsidR="009825CF" w:rsidRPr="005910CA">
        <w:rPr>
          <w:rFonts w:eastAsia="宋体" w:hint="eastAsia"/>
          <w:kern w:val="0"/>
          <w:szCs w:val="28"/>
        </w:rPr>
        <w:t>根据应用协议报文的协议</w:t>
      </w:r>
      <w:del w:id="47" w:author="72359" w:date="2017-11-24T10:10:00Z">
        <w:r w:rsidR="009825CF" w:rsidRPr="005910CA" w:rsidDel="003F05CA">
          <w:rPr>
            <w:rFonts w:eastAsia="宋体" w:hint="eastAsia"/>
            <w:kern w:val="0"/>
            <w:szCs w:val="28"/>
          </w:rPr>
          <w:delText>规则</w:delText>
        </w:r>
      </w:del>
      <w:ins w:id="48" w:author="72359" w:date="2017-11-24T10:10:00Z">
        <w:r w:rsidR="003F05CA">
          <w:rPr>
            <w:rFonts w:eastAsia="宋体" w:hint="eastAsia"/>
            <w:kern w:val="0"/>
            <w:szCs w:val="28"/>
          </w:rPr>
          <w:t>特征</w:t>
        </w:r>
      </w:ins>
      <w:r w:rsidR="009825CF" w:rsidRPr="005910CA">
        <w:rPr>
          <w:rFonts w:eastAsia="宋体" w:hint="eastAsia"/>
          <w:kern w:val="0"/>
          <w:szCs w:val="28"/>
        </w:rPr>
        <w:t>添加模板文件，其中</w:t>
      </w:r>
      <w:r w:rsidR="00C76439">
        <w:rPr>
          <w:rFonts w:eastAsia="宋体" w:hint="eastAsia"/>
          <w:kern w:val="0"/>
          <w:szCs w:val="28"/>
        </w:rPr>
        <w:t>，</w:t>
      </w:r>
      <w:r w:rsidR="009825CF" w:rsidRPr="005910CA">
        <w:rPr>
          <w:rFonts w:eastAsia="宋体" w:hint="eastAsia"/>
          <w:kern w:val="0"/>
          <w:szCs w:val="28"/>
        </w:rPr>
        <w:t>所述模板文件是利用预设脚本语言编辑的具有逻辑性的报文解析模板；</w:t>
      </w:r>
    </w:p>
    <w:p w14:paraId="0A070FD4" w14:textId="77777777" w:rsidR="009825CF" w:rsidRPr="005910CA" w:rsidRDefault="00CF759D"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用于</w:t>
      </w:r>
      <w:r w:rsidR="009825CF" w:rsidRPr="005910CA">
        <w:rPr>
          <w:rFonts w:eastAsia="宋体" w:hint="eastAsia"/>
          <w:kern w:val="0"/>
          <w:szCs w:val="28"/>
        </w:rPr>
        <w:t>对各模板文件进行编译处理，生成与所述各模板文件相对应的各模板解析类；</w:t>
      </w:r>
    </w:p>
    <w:p w14:paraId="4BF6F3CF" w14:textId="77777777" w:rsidR="009825CF" w:rsidRPr="005910CA" w:rsidRDefault="00CF759D"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w:t>
      </w:r>
      <w:r w:rsidR="005B312C" w:rsidRPr="005910CA">
        <w:rPr>
          <w:rFonts w:eastAsia="宋体" w:hint="eastAsia"/>
          <w:kern w:val="0"/>
          <w:szCs w:val="28"/>
        </w:rPr>
        <w:t>，用于</w:t>
      </w:r>
      <w:r w:rsidR="009825CF" w:rsidRPr="005910CA">
        <w:rPr>
          <w:rFonts w:eastAsia="宋体" w:hint="eastAsia"/>
          <w:kern w:val="0"/>
          <w:szCs w:val="28"/>
        </w:rPr>
        <w:t>利用与目标应用协议报文匹配的模板解析类对所述目标应用协议报文进行解析，并输出解析结果。</w:t>
      </w:r>
    </w:p>
    <w:p w14:paraId="5BF42417" w14:textId="3E482F6D" w:rsidR="009825CF" w:rsidRPr="005910CA" w:rsidRDefault="009825CF" w:rsidP="009825CF">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7</w:t>
      </w:r>
      <w:r w:rsidRPr="005910CA">
        <w:rPr>
          <w:rFonts w:eastAsia="宋体" w:hint="eastAsia"/>
          <w:kern w:val="0"/>
          <w:szCs w:val="28"/>
        </w:rPr>
        <w:t>、根据权利要求</w:t>
      </w:r>
      <w:r w:rsidRPr="005910CA">
        <w:rPr>
          <w:rFonts w:eastAsia="宋体"/>
          <w:kern w:val="0"/>
          <w:szCs w:val="28"/>
        </w:rPr>
        <w:t>6</w:t>
      </w:r>
      <w:r w:rsidRPr="005910CA">
        <w:rPr>
          <w:rFonts w:eastAsia="宋体" w:hint="eastAsia"/>
          <w:kern w:val="0"/>
          <w:szCs w:val="28"/>
        </w:rPr>
        <w:t>所述的</w:t>
      </w:r>
      <w:r w:rsidR="005B312C" w:rsidRPr="005910CA">
        <w:rPr>
          <w:rFonts w:eastAsia="宋体" w:hint="eastAsia"/>
          <w:kern w:val="0"/>
          <w:szCs w:val="28"/>
        </w:rPr>
        <w:t>装置</w:t>
      </w:r>
      <w:r w:rsidRPr="005910CA">
        <w:rPr>
          <w:rFonts w:eastAsia="宋体" w:hint="eastAsia"/>
          <w:kern w:val="0"/>
          <w:szCs w:val="28"/>
        </w:rPr>
        <w:t>，其特征在于，所述模板解析类包括：模板匹配单元、模板校验单元、字段</w:t>
      </w:r>
      <w:ins w:id="49" w:author="72359" w:date="2017-11-24T10:24:00Z">
        <w:r w:rsidR="008D2989">
          <w:rPr>
            <w:rFonts w:eastAsia="宋体" w:hint="eastAsia"/>
            <w:kern w:val="0"/>
            <w:szCs w:val="28"/>
          </w:rPr>
          <w:t>内容</w:t>
        </w:r>
      </w:ins>
      <w:r w:rsidRPr="005910CA">
        <w:rPr>
          <w:rFonts w:eastAsia="宋体" w:hint="eastAsia"/>
          <w:kern w:val="0"/>
          <w:szCs w:val="28"/>
        </w:rPr>
        <w:t>提取单元和数据输出单元。</w:t>
      </w:r>
    </w:p>
    <w:p w14:paraId="401962AB" w14:textId="6743428F" w:rsidR="009825CF" w:rsidRPr="005910CA" w:rsidRDefault="009825CF" w:rsidP="009825CF">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8</w:t>
      </w:r>
      <w:r w:rsidRPr="005910CA">
        <w:rPr>
          <w:rFonts w:eastAsia="宋体" w:hint="eastAsia"/>
          <w:kern w:val="0"/>
          <w:szCs w:val="28"/>
        </w:rPr>
        <w:t>、根据权利要求</w:t>
      </w:r>
      <w:r w:rsidRPr="005910CA">
        <w:rPr>
          <w:rFonts w:eastAsia="宋体"/>
          <w:kern w:val="0"/>
          <w:szCs w:val="28"/>
        </w:rPr>
        <w:t>7</w:t>
      </w:r>
      <w:r w:rsidRPr="005910CA">
        <w:rPr>
          <w:rFonts w:eastAsia="宋体" w:hint="eastAsia"/>
          <w:kern w:val="0"/>
          <w:szCs w:val="28"/>
        </w:rPr>
        <w:t>所述的</w:t>
      </w:r>
      <w:r w:rsidR="005B312C" w:rsidRPr="005910CA">
        <w:rPr>
          <w:rFonts w:eastAsia="宋体" w:hint="eastAsia"/>
          <w:kern w:val="0"/>
          <w:szCs w:val="28"/>
        </w:rPr>
        <w:t>装置</w:t>
      </w:r>
      <w:r w:rsidRPr="005910CA">
        <w:rPr>
          <w:rFonts w:eastAsia="宋体" w:hint="eastAsia"/>
          <w:kern w:val="0"/>
          <w:szCs w:val="28"/>
        </w:rPr>
        <w:t>，其特征在于，</w:t>
      </w:r>
      <w:r w:rsidR="005B312C" w:rsidRPr="005910CA">
        <w:rPr>
          <w:rFonts w:eastAsia="宋体" w:hint="eastAsia"/>
          <w:kern w:val="0"/>
          <w:szCs w:val="28"/>
        </w:rPr>
        <w:t>所述目标应用协议报文解析模块</w:t>
      </w:r>
      <w:r w:rsidRPr="005910CA">
        <w:rPr>
          <w:rFonts w:eastAsia="宋体" w:hint="eastAsia"/>
          <w:kern w:val="0"/>
          <w:szCs w:val="28"/>
        </w:rPr>
        <w:t>，</w:t>
      </w:r>
      <w:r w:rsidR="00F9772E" w:rsidRPr="005910CA">
        <w:rPr>
          <w:rFonts w:eastAsia="宋体" w:hint="eastAsia"/>
          <w:kern w:val="0"/>
          <w:szCs w:val="28"/>
        </w:rPr>
        <w:t>包括</w:t>
      </w:r>
      <w:r w:rsidRPr="005910CA">
        <w:rPr>
          <w:rFonts w:eastAsia="宋体" w:hint="eastAsia"/>
          <w:kern w:val="0"/>
          <w:szCs w:val="28"/>
        </w:rPr>
        <w:t>：</w:t>
      </w:r>
    </w:p>
    <w:p w14:paraId="28EB0B92" w14:textId="77777777" w:rsidR="009825CF" w:rsidRPr="005910CA" w:rsidRDefault="005B312C"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解析子模块，用于</w:t>
      </w:r>
      <w:r w:rsidR="009825CF" w:rsidRPr="005910CA">
        <w:rPr>
          <w:rFonts w:eastAsia="宋体" w:hint="eastAsia"/>
          <w:kern w:val="0"/>
          <w:szCs w:val="28"/>
        </w:rPr>
        <w:t>对所述目标应用协议报文的头部进行解析，得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w:t>
      </w:r>
    </w:p>
    <w:p w14:paraId="5C27A486" w14:textId="77777777" w:rsidR="009825CF" w:rsidRPr="005910CA" w:rsidRDefault="000D4904"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三元组匹配子模块，用于</w:t>
      </w:r>
      <w:r w:rsidR="009825CF" w:rsidRPr="005910CA">
        <w:rPr>
          <w:rFonts w:eastAsia="宋体" w:hint="eastAsia"/>
          <w:kern w:val="0"/>
          <w:szCs w:val="28"/>
        </w:rPr>
        <w:t>将解析出的所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与各模板匹配单元中的匹配信息进行模板匹配；</w:t>
      </w:r>
    </w:p>
    <w:p w14:paraId="77DF8344" w14:textId="77777777" w:rsidR="009825CF" w:rsidRPr="005910CA" w:rsidRDefault="000D4904"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指定内容获取子模块，用于</w:t>
      </w:r>
      <w:r w:rsidR="009825CF" w:rsidRPr="005910CA">
        <w:rPr>
          <w:rFonts w:eastAsia="宋体" w:hint="eastAsia"/>
          <w:kern w:val="0"/>
          <w:szCs w:val="28"/>
        </w:rPr>
        <w:t>如果存在与所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匹配的第一模板解析类，获取所述目标应用协议报文中</w:t>
      </w:r>
      <w:r w:rsidR="009825CF" w:rsidRPr="005910CA">
        <w:rPr>
          <w:rFonts w:eastAsia="宋体" w:hint="eastAsia"/>
          <w:kern w:val="0"/>
          <w:szCs w:val="28"/>
        </w:rPr>
        <w:t>HEAD</w:t>
      </w:r>
      <w:r w:rsidR="009825CF" w:rsidRPr="005910CA">
        <w:rPr>
          <w:rFonts w:eastAsia="宋体" w:hint="eastAsia"/>
          <w:kern w:val="0"/>
          <w:szCs w:val="28"/>
        </w:rPr>
        <w:t>和</w:t>
      </w:r>
      <w:r w:rsidR="009825CF" w:rsidRPr="005910CA">
        <w:rPr>
          <w:rFonts w:eastAsia="宋体" w:hint="eastAsia"/>
          <w:kern w:val="0"/>
          <w:szCs w:val="28"/>
        </w:rPr>
        <w:t>BODY</w:t>
      </w:r>
      <w:r w:rsidR="009825CF" w:rsidRPr="005910CA">
        <w:rPr>
          <w:rFonts w:eastAsia="宋体" w:hint="eastAsia"/>
          <w:kern w:val="0"/>
          <w:szCs w:val="28"/>
        </w:rPr>
        <w:t>的指定内容；</w:t>
      </w:r>
    </w:p>
    <w:p w14:paraId="54BBB8B2" w14:textId="77777777" w:rsidR="00043446" w:rsidRPr="005910CA" w:rsidRDefault="00DD4452"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匹配校验子模块，用于</w:t>
      </w:r>
      <w:r w:rsidR="009825CF" w:rsidRPr="005910CA">
        <w:rPr>
          <w:rFonts w:eastAsia="宋体" w:hint="eastAsia"/>
          <w:kern w:val="0"/>
          <w:szCs w:val="28"/>
        </w:rPr>
        <w:t>将所述指定内容与所述第一模板解析类的模板校验单元中的校验信息进行匹配校验</w:t>
      </w:r>
      <w:r w:rsidR="00043446" w:rsidRPr="005910CA">
        <w:rPr>
          <w:rFonts w:eastAsia="宋体" w:hint="eastAsia"/>
          <w:kern w:val="0"/>
          <w:szCs w:val="28"/>
        </w:rPr>
        <w:t>；</w:t>
      </w:r>
    </w:p>
    <w:p w14:paraId="5AC66AB1" w14:textId="77777777" w:rsidR="007D25F8" w:rsidRPr="005910CA" w:rsidRDefault="00043446"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子模块，用于</w:t>
      </w:r>
      <w:r w:rsidR="009825CF" w:rsidRPr="005910CA">
        <w:rPr>
          <w:rFonts w:eastAsia="宋体" w:hint="eastAsia"/>
          <w:kern w:val="0"/>
          <w:szCs w:val="28"/>
        </w:rPr>
        <w:t>利用</w:t>
      </w:r>
      <w:r w:rsidR="00736542" w:rsidRPr="005910CA">
        <w:rPr>
          <w:rFonts w:eastAsia="宋体" w:hint="eastAsia"/>
          <w:kern w:val="0"/>
          <w:szCs w:val="28"/>
        </w:rPr>
        <w:t>校验成功的</w:t>
      </w:r>
      <w:r w:rsidR="009825CF" w:rsidRPr="005910CA">
        <w:rPr>
          <w:rFonts w:eastAsia="宋体" w:hint="eastAsia"/>
          <w:kern w:val="0"/>
          <w:szCs w:val="28"/>
        </w:rPr>
        <w:t>第一模板解析类解析所述目标应用协议报文，并输出解析结果</w:t>
      </w:r>
      <w:r w:rsidR="007D25F8" w:rsidRPr="005910CA">
        <w:rPr>
          <w:rFonts w:eastAsia="宋体" w:hint="eastAsia"/>
          <w:kern w:val="0"/>
          <w:szCs w:val="28"/>
        </w:rPr>
        <w:t>；</w:t>
      </w:r>
    </w:p>
    <w:p w14:paraId="2F1F9366" w14:textId="77777777" w:rsidR="007D25F8"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其中，所述目标应用协议报文解析子模块具体用于：</w:t>
      </w:r>
    </w:p>
    <w:p w14:paraId="69668206" w14:textId="741C3482" w:rsidR="007D25F8"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所述</w:t>
      </w:r>
      <w:ins w:id="50" w:author="72359" w:date="2017-11-27T11:44:00Z">
        <w:r w:rsidR="00E86BAE">
          <w:rPr>
            <w:rFonts w:eastAsia="宋体" w:hint="eastAsia"/>
            <w:kern w:val="0"/>
            <w:szCs w:val="28"/>
          </w:rPr>
          <w:t>校验成功的</w:t>
        </w:r>
      </w:ins>
      <w:r w:rsidRPr="005910CA">
        <w:rPr>
          <w:rFonts w:eastAsia="宋体" w:hint="eastAsia"/>
          <w:kern w:val="0"/>
          <w:szCs w:val="28"/>
        </w:rPr>
        <w:t>第一模板解析类的字段</w:t>
      </w:r>
      <w:ins w:id="51" w:author="72359" w:date="2017-11-24T10:24:00Z">
        <w:r w:rsidR="008D2989">
          <w:rPr>
            <w:rFonts w:eastAsia="宋体" w:hint="eastAsia"/>
            <w:kern w:val="0"/>
            <w:szCs w:val="28"/>
          </w:rPr>
          <w:t>内容</w:t>
        </w:r>
      </w:ins>
      <w:r w:rsidRPr="005910CA">
        <w:rPr>
          <w:rFonts w:eastAsia="宋体" w:hint="eastAsia"/>
          <w:kern w:val="0"/>
          <w:szCs w:val="28"/>
        </w:rPr>
        <w:t>提取单元，调用指定解码接口对所述目标应用协议报文进行字段</w:t>
      </w:r>
      <w:ins w:id="52" w:author="72359" w:date="2017-11-24T10:26:00Z">
        <w:r w:rsidR="00743060">
          <w:rPr>
            <w:rFonts w:eastAsia="宋体" w:hint="eastAsia"/>
            <w:kern w:val="0"/>
            <w:szCs w:val="28"/>
          </w:rPr>
          <w:t>内容</w:t>
        </w:r>
      </w:ins>
      <w:r w:rsidRPr="005910CA">
        <w:rPr>
          <w:rFonts w:eastAsia="宋体" w:hint="eastAsia"/>
          <w:kern w:val="0"/>
          <w:szCs w:val="28"/>
        </w:rPr>
        <w:t>提取；</w:t>
      </w:r>
    </w:p>
    <w:p w14:paraId="40A95B35" w14:textId="1C971572" w:rsidR="009825CF"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所述第一模板解析类的数据输出单元中的预设格式，输出提取的字段内容</w:t>
      </w:r>
      <w:r w:rsidR="009825CF" w:rsidRPr="005910CA">
        <w:rPr>
          <w:rFonts w:eastAsia="宋体" w:hint="eastAsia"/>
          <w:kern w:val="0"/>
          <w:szCs w:val="28"/>
        </w:rPr>
        <w:t>。</w:t>
      </w:r>
    </w:p>
    <w:p w14:paraId="7FF829E2"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9</w:t>
      </w:r>
      <w:r w:rsidRPr="005910CA">
        <w:rPr>
          <w:rFonts w:eastAsia="宋体" w:hint="eastAsia"/>
          <w:kern w:val="0"/>
          <w:szCs w:val="28"/>
        </w:rPr>
        <w:t>、一种服务器，其特征在于，包括：</w:t>
      </w:r>
    </w:p>
    <w:p w14:paraId="6E6BC2B4"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一个或多个处理器；</w:t>
      </w:r>
    </w:p>
    <w:p w14:paraId="37195A1E"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存储装置，用于存储一个或多个程序，</w:t>
      </w:r>
    </w:p>
    <w:p w14:paraId="62A30BEF" w14:textId="443ACAD8"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当所述一个或多个程序被所述一个或多个处理器执行，使得所述一个或多个处理器实现如权利要求</w:t>
      </w:r>
      <w:r w:rsidRPr="005910CA">
        <w:rPr>
          <w:rFonts w:eastAsia="宋体" w:hint="eastAsia"/>
          <w:kern w:val="0"/>
          <w:szCs w:val="28"/>
        </w:rPr>
        <w:t>1-5</w:t>
      </w:r>
      <w:r w:rsidRPr="005910CA">
        <w:rPr>
          <w:rFonts w:eastAsia="宋体" w:hint="eastAsia"/>
          <w:kern w:val="0"/>
          <w:szCs w:val="28"/>
        </w:rPr>
        <w:t>中任一所述的应用协议报文的自动化解析方法。</w:t>
      </w:r>
    </w:p>
    <w:p w14:paraId="5071ECD2" w14:textId="63B65F1A" w:rsidR="00D22CB9" w:rsidRPr="005910CA" w:rsidRDefault="007D25F8" w:rsidP="00D22CB9">
      <w:pPr>
        <w:pStyle w:val="ab"/>
        <w:adjustRightInd w:val="0"/>
        <w:spacing w:after="0" w:line="360" w:lineRule="auto"/>
        <w:ind w:firstLineChars="200" w:firstLine="560"/>
        <w:outlineLvl w:val="0"/>
        <w:rPr>
          <w:rFonts w:eastAsia="宋体"/>
          <w:kern w:val="0"/>
          <w:szCs w:val="28"/>
        </w:rPr>
        <w:sectPr w:rsidR="00D22CB9" w:rsidRPr="005910CA" w:rsidSect="00F9772E">
          <w:headerReference w:type="first" r:id="rId21"/>
          <w:pgSz w:w="11906" w:h="16838"/>
          <w:pgMar w:top="1418" w:right="907" w:bottom="851" w:left="1418" w:header="851" w:footer="992" w:gutter="0"/>
          <w:pgNumType w:start="1"/>
          <w:cols w:space="425"/>
          <w:titlePg/>
          <w:docGrid w:type="lines" w:linePitch="312"/>
        </w:sectPr>
      </w:pPr>
      <w:r w:rsidRPr="005910CA">
        <w:rPr>
          <w:rFonts w:eastAsia="宋体" w:hint="eastAsia"/>
          <w:kern w:val="0"/>
          <w:szCs w:val="28"/>
        </w:rPr>
        <w:t>10</w:t>
      </w:r>
      <w:r w:rsidRPr="005910CA">
        <w:rPr>
          <w:rFonts w:eastAsia="宋体" w:hint="eastAsia"/>
          <w:kern w:val="0"/>
          <w:szCs w:val="28"/>
        </w:rPr>
        <w:t>、一种计算机可读存储介质，其上存储有计算机程序，其特征在于，该程序被处理器执行时实现如权利要求</w:t>
      </w:r>
      <w:r w:rsidRPr="005910CA">
        <w:rPr>
          <w:rFonts w:eastAsia="宋体" w:hint="eastAsia"/>
          <w:kern w:val="0"/>
          <w:szCs w:val="28"/>
        </w:rPr>
        <w:t>1-5</w:t>
      </w:r>
      <w:r w:rsidRPr="005910CA">
        <w:rPr>
          <w:rFonts w:eastAsia="宋体" w:hint="eastAsia"/>
          <w:kern w:val="0"/>
          <w:szCs w:val="28"/>
        </w:rPr>
        <w:t>中任一所述的应用协议报文的自动化解析方法。</w:t>
      </w:r>
    </w:p>
    <w:p w14:paraId="3D971459" w14:textId="77777777" w:rsidR="00563E72" w:rsidRPr="005910CA" w:rsidRDefault="005135FA" w:rsidP="00563E72">
      <w:pPr>
        <w:pStyle w:val="a5"/>
        <w:spacing w:line="360" w:lineRule="auto"/>
        <w:ind w:firstLineChars="0" w:firstLine="0"/>
        <w:jc w:val="center"/>
        <w:outlineLvl w:val="0"/>
        <w:rPr>
          <w:b/>
          <w:szCs w:val="28"/>
        </w:rPr>
      </w:pPr>
      <w:r w:rsidRPr="005910CA">
        <w:rPr>
          <w:rFonts w:hint="eastAsia"/>
          <w:b/>
          <w:szCs w:val="28"/>
        </w:rPr>
        <w:lastRenderedPageBreak/>
        <w:t>一种应用协议报文的自动化解析方法和装置</w:t>
      </w:r>
    </w:p>
    <w:p w14:paraId="67F46EED" w14:textId="77777777" w:rsidR="004753EE" w:rsidRPr="005910CA" w:rsidRDefault="004753EE" w:rsidP="00563E72">
      <w:pPr>
        <w:spacing w:line="360" w:lineRule="auto"/>
        <w:ind w:firstLineChars="0" w:firstLine="0"/>
        <w:outlineLvl w:val="0"/>
        <w:rPr>
          <w:rFonts w:eastAsia="宋体" w:cs="Times New Roman"/>
          <w:b/>
          <w:szCs w:val="28"/>
        </w:rPr>
      </w:pPr>
    </w:p>
    <w:p w14:paraId="275056B6"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技术领域</w:t>
      </w:r>
    </w:p>
    <w:p w14:paraId="501B4B13" w14:textId="27595492" w:rsidR="00563E72" w:rsidRPr="005910CA" w:rsidRDefault="004753EE" w:rsidP="004753EE">
      <w:pPr>
        <w:spacing w:line="360" w:lineRule="auto"/>
        <w:ind w:firstLine="560"/>
        <w:rPr>
          <w:rFonts w:eastAsia="宋体" w:cs="Times New Roman"/>
          <w:szCs w:val="28"/>
        </w:rPr>
      </w:pPr>
      <w:r w:rsidRPr="005910CA">
        <w:rPr>
          <w:rFonts w:eastAsia="宋体" w:cs="Times New Roman" w:hint="eastAsia"/>
          <w:szCs w:val="28"/>
        </w:rPr>
        <w:t>本发明实施例涉及</w:t>
      </w:r>
      <w:commentRangeStart w:id="53"/>
      <w:del w:id="54" w:author="72359" w:date="2017-11-24T10:17:00Z">
        <w:r w:rsidR="005135FA" w:rsidRPr="005910CA" w:rsidDel="00054EC5">
          <w:rPr>
            <w:rFonts w:eastAsia="宋体" w:cs="Times New Roman" w:hint="eastAsia"/>
            <w:szCs w:val="28"/>
          </w:rPr>
          <w:delText>数据通信</w:delText>
        </w:r>
      </w:del>
      <w:ins w:id="55" w:author="72359" w:date="2017-11-24T10:17:00Z">
        <w:r w:rsidR="00054EC5">
          <w:rPr>
            <w:rFonts w:eastAsia="宋体" w:cs="Times New Roman" w:hint="eastAsia"/>
            <w:szCs w:val="28"/>
          </w:rPr>
          <w:t>网络内容审计</w:t>
        </w:r>
      </w:ins>
      <w:r w:rsidR="005135FA" w:rsidRPr="005910CA">
        <w:rPr>
          <w:rFonts w:eastAsia="宋体" w:cs="Times New Roman" w:hint="eastAsia"/>
          <w:szCs w:val="28"/>
        </w:rPr>
        <w:t>领域</w:t>
      </w:r>
      <w:commentRangeEnd w:id="53"/>
      <w:r w:rsidR="00CC574E">
        <w:rPr>
          <w:rStyle w:val="ac"/>
          <w:rFonts w:eastAsia="宋体" w:cs="Times New Roman"/>
          <w:spacing w:val="6"/>
          <w:kern w:val="0"/>
        </w:rPr>
        <w:commentReference w:id="53"/>
      </w:r>
      <w:r w:rsidRPr="005910CA">
        <w:rPr>
          <w:rFonts w:eastAsia="宋体" w:cs="Times New Roman" w:hint="eastAsia"/>
          <w:szCs w:val="28"/>
        </w:rPr>
        <w:t>，尤其涉及一种</w:t>
      </w:r>
      <w:r w:rsidR="005135FA" w:rsidRPr="005910CA">
        <w:rPr>
          <w:rFonts w:eastAsia="宋体" w:cs="Times New Roman" w:hint="eastAsia"/>
          <w:szCs w:val="28"/>
        </w:rPr>
        <w:t>应用协议报文的自动化解析方法和装置</w:t>
      </w:r>
      <w:r w:rsidRPr="005910CA">
        <w:rPr>
          <w:rFonts w:eastAsia="宋体" w:cs="Times New Roman" w:hint="eastAsia"/>
          <w:szCs w:val="28"/>
        </w:rPr>
        <w:t>。</w:t>
      </w:r>
    </w:p>
    <w:p w14:paraId="421BF244" w14:textId="77777777" w:rsidR="00563E72" w:rsidRPr="005910CA" w:rsidRDefault="00563E72" w:rsidP="00563E72">
      <w:pPr>
        <w:spacing w:line="360" w:lineRule="auto"/>
        <w:ind w:firstLine="560"/>
        <w:rPr>
          <w:rFonts w:eastAsia="宋体" w:cs="Times New Roman"/>
          <w:szCs w:val="28"/>
        </w:rPr>
      </w:pPr>
    </w:p>
    <w:p w14:paraId="4529F6CA"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背景技术</w:t>
      </w:r>
    </w:p>
    <w:p w14:paraId="75ED8649" w14:textId="77777777" w:rsidR="004C0C99" w:rsidRPr="005910CA" w:rsidRDefault="004C0C99" w:rsidP="005135FA">
      <w:pPr>
        <w:spacing w:line="360" w:lineRule="auto"/>
        <w:ind w:firstLine="560"/>
        <w:rPr>
          <w:rFonts w:eastAsia="宋体"/>
        </w:rPr>
      </w:pPr>
      <w:r w:rsidRPr="005910CA">
        <w:rPr>
          <w:rFonts w:eastAsia="宋体" w:hint="eastAsia"/>
        </w:rPr>
        <w:t>在</w:t>
      </w:r>
      <w:r w:rsidR="002548DC" w:rsidRPr="005910CA">
        <w:rPr>
          <w:rFonts w:eastAsia="宋体" w:hint="eastAsia"/>
        </w:rPr>
        <w:t>现有</w:t>
      </w:r>
      <w:r w:rsidR="00DF4409" w:rsidRPr="005910CA">
        <w:rPr>
          <w:rFonts w:eastAsia="宋体" w:hint="eastAsia"/>
        </w:rPr>
        <w:t>网络应用</w:t>
      </w:r>
      <w:r w:rsidR="005135FA" w:rsidRPr="005910CA">
        <w:rPr>
          <w:rFonts w:eastAsia="宋体" w:hint="eastAsia"/>
        </w:rPr>
        <w:t>协议种类繁多，</w:t>
      </w:r>
      <w:r w:rsidR="00DF4409" w:rsidRPr="005910CA">
        <w:rPr>
          <w:rFonts w:eastAsia="宋体" w:hint="eastAsia"/>
        </w:rPr>
        <w:t>协议版本更新换代频繁</w:t>
      </w:r>
      <w:r w:rsidRPr="005910CA">
        <w:rPr>
          <w:rFonts w:eastAsia="宋体" w:hint="eastAsia"/>
        </w:rPr>
        <w:t>的</w:t>
      </w:r>
      <w:r w:rsidR="00642808" w:rsidRPr="005910CA">
        <w:rPr>
          <w:rFonts w:eastAsia="宋体" w:hint="eastAsia"/>
        </w:rPr>
        <w:t>情况下</w:t>
      </w:r>
      <w:r w:rsidR="00DF4409" w:rsidRPr="005910CA">
        <w:rPr>
          <w:rFonts w:eastAsia="宋体" w:hint="eastAsia"/>
        </w:rPr>
        <w:t>，</w:t>
      </w:r>
      <w:r w:rsidRPr="005910CA">
        <w:rPr>
          <w:rFonts w:eastAsia="宋体" w:hint="eastAsia"/>
        </w:rPr>
        <w:t>方便快捷的解析各类应用协议的具体内容，</w:t>
      </w:r>
      <w:r w:rsidR="005135FA" w:rsidRPr="005910CA">
        <w:rPr>
          <w:rFonts w:eastAsia="宋体" w:hint="eastAsia"/>
        </w:rPr>
        <w:t>对网络安全监控等有着非常重要的作用。</w:t>
      </w:r>
    </w:p>
    <w:p w14:paraId="344595BB" w14:textId="22BD748D" w:rsidR="007E0542" w:rsidRPr="005910CA" w:rsidRDefault="007E0542" w:rsidP="005135FA">
      <w:pPr>
        <w:spacing w:line="360" w:lineRule="auto"/>
        <w:ind w:firstLine="560"/>
        <w:rPr>
          <w:rFonts w:eastAsia="宋体"/>
        </w:rPr>
      </w:pPr>
      <w:r w:rsidRPr="005910CA">
        <w:rPr>
          <w:rFonts w:eastAsia="宋体" w:hint="eastAsia"/>
        </w:rPr>
        <w:t>现有的应用</w:t>
      </w:r>
      <w:r w:rsidR="005135FA" w:rsidRPr="005910CA">
        <w:rPr>
          <w:rFonts w:eastAsia="宋体" w:hint="eastAsia"/>
        </w:rPr>
        <w:t>协议</w:t>
      </w:r>
      <w:r w:rsidRPr="005910CA">
        <w:rPr>
          <w:rFonts w:eastAsia="宋体" w:hint="eastAsia"/>
        </w:rPr>
        <w:t>内容解析</w:t>
      </w:r>
      <w:r w:rsidR="005135FA" w:rsidRPr="005910CA">
        <w:rPr>
          <w:rFonts w:eastAsia="宋体" w:hint="eastAsia"/>
        </w:rPr>
        <w:t>方法</w:t>
      </w:r>
      <w:r w:rsidR="003543C6" w:rsidRPr="005910CA">
        <w:rPr>
          <w:rFonts w:eastAsia="宋体" w:hint="eastAsia"/>
        </w:rPr>
        <w:t>主要</w:t>
      </w:r>
      <w:r w:rsidR="005135FA" w:rsidRPr="005910CA">
        <w:rPr>
          <w:rFonts w:eastAsia="宋体" w:hint="eastAsia"/>
        </w:rPr>
        <w:t>是基于数据包搜索的，</w:t>
      </w:r>
      <w:r w:rsidR="003543C6" w:rsidRPr="005910CA">
        <w:rPr>
          <w:rFonts w:eastAsia="宋体" w:hint="eastAsia"/>
        </w:rPr>
        <w:t>该方法</w:t>
      </w:r>
      <w:r w:rsidR="002935C9" w:rsidRPr="005910CA">
        <w:rPr>
          <w:rFonts w:eastAsia="宋体" w:hint="eastAsia"/>
        </w:rPr>
        <w:t>是</w:t>
      </w:r>
      <w:r w:rsidR="005135FA" w:rsidRPr="005910CA">
        <w:rPr>
          <w:rFonts w:eastAsia="宋体" w:hint="eastAsia"/>
        </w:rPr>
        <w:t>按顺序分析每个</w:t>
      </w:r>
      <w:r w:rsidR="003543C6" w:rsidRPr="005910CA">
        <w:rPr>
          <w:rFonts w:eastAsia="宋体" w:hint="eastAsia"/>
        </w:rPr>
        <w:t>应用协议的</w:t>
      </w:r>
      <w:r w:rsidR="005135FA" w:rsidRPr="005910CA">
        <w:rPr>
          <w:rFonts w:eastAsia="宋体" w:hint="eastAsia"/>
        </w:rPr>
        <w:t>数据包，从而分析出相应的应用协议，并</w:t>
      </w:r>
      <w:del w:id="56" w:author="72359" w:date="2017-11-24T10:19:00Z">
        <w:r w:rsidR="005135FA" w:rsidRPr="005910CA" w:rsidDel="00054EC5">
          <w:rPr>
            <w:rFonts w:eastAsia="宋体" w:hint="eastAsia"/>
          </w:rPr>
          <w:delText>在</w:delText>
        </w:r>
      </w:del>
      <w:ins w:id="57" w:author="72359" w:date="2017-11-24T10:19:00Z">
        <w:r w:rsidR="00054EC5">
          <w:rPr>
            <w:rFonts w:eastAsia="宋体" w:hint="eastAsia"/>
          </w:rPr>
          <w:t>从</w:t>
        </w:r>
      </w:ins>
      <w:r w:rsidR="002935C9" w:rsidRPr="005910CA">
        <w:rPr>
          <w:rFonts w:eastAsia="宋体" w:hint="eastAsia"/>
        </w:rPr>
        <w:t>应用</w:t>
      </w:r>
      <w:commentRangeStart w:id="58"/>
      <w:r w:rsidR="002935C9" w:rsidRPr="005910CA">
        <w:rPr>
          <w:rFonts w:eastAsia="宋体" w:hint="eastAsia"/>
        </w:rPr>
        <w:t>协议</w:t>
      </w:r>
      <w:del w:id="59" w:author="72359" w:date="2017-11-24T10:19:00Z">
        <w:r w:rsidR="005135FA" w:rsidRPr="005910CA" w:rsidDel="00054EC5">
          <w:rPr>
            <w:rFonts w:eastAsia="宋体" w:hint="eastAsia"/>
          </w:rPr>
          <w:delText>内容字段</w:delText>
        </w:r>
      </w:del>
      <w:commentRangeEnd w:id="58"/>
      <w:r w:rsidR="00B531E8">
        <w:rPr>
          <w:rStyle w:val="ac"/>
          <w:rFonts w:eastAsia="宋体" w:cs="Times New Roman"/>
          <w:spacing w:val="6"/>
          <w:kern w:val="0"/>
        </w:rPr>
        <w:commentReference w:id="58"/>
      </w:r>
      <w:ins w:id="60" w:author="72359" w:date="2017-11-24T10:19:00Z">
        <w:r w:rsidR="00054EC5">
          <w:rPr>
            <w:rFonts w:eastAsia="宋体" w:hint="eastAsia"/>
          </w:rPr>
          <w:t>报文中</w:t>
        </w:r>
      </w:ins>
      <w:r w:rsidR="005135FA" w:rsidRPr="005910CA">
        <w:rPr>
          <w:rFonts w:eastAsia="宋体" w:hint="eastAsia"/>
        </w:rPr>
        <w:t>分析出登陆信息，发帖信息</w:t>
      </w:r>
      <w:ins w:id="61" w:author="72359" w:date="2017-11-24T10:17:00Z">
        <w:r w:rsidR="00054EC5">
          <w:rPr>
            <w:rFonts w:eastAsia="宋体" w:hint="eastAsia"/>
          </w:rPr>
          <w:t>、回帖信息、购物订单信息以及网络购票信息</w:t>
        </w:r>
      </w:ins>
      <w:commentRangeStart w:id="62"/>
      <w:r w:rsidR="005135FA" w:rsidRPr="005910CA">
        <w:rPr>
          <w:rFonts w:eastAsia="宋体" w:hint="eastAsia"/>
        </w:rPr>
        <w:t>等</w:t>
      </w:r>
      <w:commentRangeEnd w:id="62"/>
      <w:r w:rsidR="00717B7B">
        <w:rPr>
          <w:rStyle w:val="ac"/>
          <w:rFonts w:eastAsia="宋体" w:cs="Times New Roman"/>
          <w:spacing w:val="6"/>
          <w:kern w:val="0"/>
        </w:rPr>
        <w:commentReference w:id="62"/>
      </w:r>
      <w:r w:rsidR="005135FA" w:rsidRPr="005910CA">
        <w:rPr>
          <w:rFonts w:eastAsia="宋体" w:hint="eastAsia"/>
        </w:rPr>
        <w:t>内容。</w:t>
      </w:r>
      <w:r w:rsidR="002935C9" w:rsidRPr="005910CA">
        <w:rPr>
          <w:rFonts w:eastAsia="宋体" w:hint="eastAsia"/>
        </w:rPr>
        <w:t>此外，也有</w:t>
      </w:r>
      <w:del w:id="63" w:author="72359" w:date="2017-11-28T19:13:00Z">
        <w:r w:rsidR="002935C9" w:rsidRPr="005910CA" w:rsidDel="005D11BF">
          <w:rPr>
            <w:rFonts w:eastAsia="宋体" w:hint="eastAsia"/>
          </w:rPr>
          <w:delText>利用</w:delText>
        </w:r>
      </w:del>
      <w:ins w:id="64" w:author="72359" w:date="2017-11-28T19:12:00Z">
        <w:r w:rsidR="005D11BF">
          <w:rPr>
            <w:rFonts w:eastAsia="宋体" w:hint="eastAsia"/>
          </w:rPr>
          <w:t>将</w:t>
        </w:r>
      </w:ins>
      <w:del w:id="65" w:author="72359" w:date="2017-11-28T19:12:00Z">
        <w:r w:rsidR="000307A6" w:rsidRPr="001F5E7C" w:rsidDel="005D11BF">
          <w:rPr>
            <w:rFonts w:eastAsia="宋体" w:hint="eastAsia"/>
          </w:rPr>
          <w:delText>由</w:delText>
        </w:r>
      </w:del>
      <w:commentRangeStart w:id="66"/>
      <w:r w:rsidR="000307A6" w:rsidRPr="001F5E7C">
        <w:rPr>
          <w:rFonts w:eastAsia="宋体" w:hint="eastAsia"/>
        </w:rPr>
        <w:t>配置</w:t>
      </w:r>
      <w:del w:id="67" w:author="72359" w:date="2017-11-28T19:11:00Z">
        <w:r w:rsidR="000307A6" w:rsidRPr="001F5E7C" w:rsidDel="005D11BF">
          <w:rPr>
            <w:rFonts w:eastAsia="宋体" w:hint="eastAsia"/>
          </w:rPr>
          <w:delText>信息</w:delText>
        </w:r>
      </w:del>
      <w:ins w:id="68" w:author="72359" w:date="2017-11-28T19:11:00Z">
        <w:r w:rsidR="005D11BF" w:rsidRPr="001F5E7C">
          <w:rPr>
            <w:rFonts w:eastAsia="宋体" w:hint="eastAsia"/>
            <w:rPrChange w:id="69" w:author="72359" w:date="2017-11-28T19:34:00Z">
              <w:rPr>
                <w:rFonts w:eastAsia="宋体" w:hint="eastAsia"/>
                <w:highlight w:val="yellow"/>
              </w:rPr>
            </w:rPrChange>
          </w:rPr>
          <w:t>文件</w:t>
        </w:r>
      </w:ins>
      <w:ins w:id="70" w:author="72359" w:date="2017-11-24T10:19:00Z">
        <w:r w:rsidR="00054EC5" w:rsidRPr="001F5E7C">
          <w:rPr>
            <w:rFonts w:eastAsia="宋体" w:hint="eastAsia"/>
          </w:rPr>
          <w:t>形</w:t>
        </w:r>
      </w:ins>
      <w:commentRangeEnd w:id="66"/>
      <w:ins w:id="71" w:author="72359" w:date="2017-11-28T19:11:00Z">
        <w:r w:rsidR="005D11BF" w:rsidRPr="001F5E7C">
          <w:rPr>
            <w:rFonts w:eastAsia="宋体" w:hint="eastAsia"/>
            <w:rPrChange w:id="72" w:author="72359" w:date="2017-11-28T19:34:00Z">
              <w:rPr>
                <w:rFonts w:eastAsia="宋体" w:hint="eastAsia"/>
                <w:highlight w:val="yellow"/>
              </w:rPr>
            </w:rPrChange>
          </w:rPr>
          <w:t>式</w:t>
        </w:r>
      </w:ins>
      <w:del w:id="73" w:author="72359" w:date="2017-11-28T19:11:00Z">
        <w:r w:rsidR="00C3085F" w:rsidRPr="001F5E7C" w:rsidDel="005D11BF">
          <w:rPr>
            <w:rStyle w:val="ac"/>
            <w:rFonts w:eastAsia="宋体" w:cs="Times New Roman"/>
            <w:spacing w:val="6"/>
            <w:kern w:val="0"/>
          </w:rPr>
          <w:commentReference w:id="66"/>
        </w:r>
      </w:del>
      <w:del w:id="74" w:author="72359" w:date="2017-11-24T10:19:00Z">
        <w:r w:rsidR="000307A6" w:rsidRPr="005910CA" w:rsidDel="00054EC5">
          <w:rPr>
            <w:rFonts w:eastAsia="宋体" w:hint="eastAsia"/>
          </w:rPr>
          <w:delText>生成</w:delText>
        </w:r>
      </w:del>
      <w:r w:rsidR="000307A6" w:rsidRPr="005910CA">
        <w:rPr>
          <w:rFonts w:eastAsia="宋体" w:hint="eastAsia"/>
        </w:rPr>
        <w:t>的</w:t>
      </w:r>
      <w:r w:rsidR="002F1ABE" w:rsidRPr="005910CA">
        <w:rPr>
          <w:rFonts w:eastAsia="宋体" w:hint="eastAsia"/>
        </w:rPr>
        <w:t>模板文件和硬编码函数相互配合共同提取应用协议内容的方法</w:t>
      </w:r>
      <w:r w:rsidR="00BA6AD1" w:rsidRPr="005910CA">
        <w:rPr>
          <w:rFonts w:eastAsia="宋体" w:hint="eastAsia"/>
        </w:rPr>
        <w:t>。</w:t>
      </w:r>
    </w:p>
    <w:p w14:paraId="6C8E0078" w14:textId="43CEE928" w:rsidR="00BA6AD1" w:rsidRPr="005910CA" w:rsidRDefault="00BA6AD1" w:rsidP="005135FA">
      <w:pPr>
        <w:spacing w:line="360" w:lineRule="auto"/>
        <w:ind w:firstLine="560"/>
        <w:rPr>
          <w:rFonts w:eastAsia="宋体"/>
        </w:rPr>
      </w:pPr>
      <w:r w:rsidRPr="005910CA">
        <w:rPr>
          <w:rFonts w:eastAsia="宋体" w:hint="eastAsia"/>
        </w:rPr>
        <w:t>上述基于数据包搜索的方法由于效率低，工作量繁重等问题，仅适用于网络流量小的情况；</w:t>
      </w:r>
      <w:del w:id="75" w:author="72359" w:date="2017-11-28T19:13:00Z">
        <w:r w:rsidRPr="005910CA" w:rsidDel="005D11BF">
          <w:rPr>
            <w:rFonts w:eastAsia="宋体" w:hint="eastAsia"/>
          </w:rPr>
          <w:delText>利用</w:delText>
        </w:r>
      </w:del>
      <w:ins w:id="76" w:author="72359" w:date="2017-11-28T19:13:00Z">
        <w:r w:rsidR="005D11BF">
          <w:rPr>
            <w:rFonts w:eastAsia="宋体" w:hint="eastAsia"/>
          </w:rPr>
          <w:t>将</w:t>
        </w:r>
      </w:ins>
      <w:del w:id="77" w:author="72359" w:date="2017-11-28T19:12:00Z">
        <w:r w:rsidR="000307A6" w:rsidRPr="001F5E7C" w:rsidDel="005D11BF">
          <w:rPr>
            <w:rFonts w:eastAsia="宋体" w:hint="eastAsia"/>
          </w:rPr>
          <w:delText>由</w:delText>
        </w:r>
      </w:del>
      <w:r w:rsidR="000307A6" w:rsidRPr="001F5E7C">
        <w:rPr>
          <w:rFonts w:eastAsia="宋体" w:hint="eastAsia"/>
        </w:rPr>
        <w:t>配置</w:t>
      </w:r>
      <w:del w:id="78" w:author="72359" w:date="2017-11-28T19:11:00Z">
        <w:r w:rsidR="000307A6" w:rsidRPr="001F5E7C" w:rsidDel="005D11BF">
          <w:rPr>
            <w:rFonts w:eastAsia="宋体" w:hint="eastAsia"/>
          </w:rPr>
          <w:delText>信息</w:delText>
        </w:r>
      </w:del>
      <w:ins w:id="79" w:author="72359" w:date="2017-11-28T19:11:00Z">
        <w:r w:rsidR="005D11BF" w:rsidRPr="001F5E7C">
          <w:rPr>
            <w:rFonts w:eastAsia="宋体" w:hint="eastAsia"/>
            <w:rPrChange w:id="80" w:author="72359" w:date="2017-11-28T19:34:00Z">
              <w:rPr>
                <w:rFonts w:eastAsia="宋体" w:hint="eastAsia"/>
                <w:highlight w:val="yellow"/>
              </w:rPr>
            </w:rPrChange>
          </w:rPr>
          <w:t>文件</w:t>
        </w:r>
      </w:ins>
      <w:commentRangeStart w:id="81"/>
      <w:del w:id="82" w:author="72359" w:date="2017-11-24T10:19:00Z">
        <w:r w:rsidR="000307A6" w:rsidRPr="001F5E7C" w:rsidDel="00054EC5">
          <w:rPr>
            <w:rFonts w:eastAsia="宋体" w:hint="eastAsia"/>
          </w:rPr>
          <w:delText>生成</w:delText>
        </w:r>
      </w:del>
      <w:ins w:id="83" w:author="72359" w:date="2017-11-24T10:19:00Z">
        <w:r w:rsidR="00054EC5" w:rsidRPr="001F5E7C">
          <w:rPr>
            <w:rFonts w:eastAsia="宋体" w:hint="eastAsia"/>
          </w:rPr>
          <w:t>形</w:t>
        </w:r>
      </w:ins>
      <w:ins w:id="84" w:author="72359" w:date="2017-11-28T19:12:00Z">
        <w:r w:rsidR="005D11BF">
          <w:rPr>
            <w:rFonts w:eastAsia="宋体" w:hint="eastAsia"/>
          </w:rPr>
          <w:t>式</w:t>
        </w:r>
      </w:ins>
      <w:r w:rsidR="000307A6" w:rsidRPr="005910CA">
        <w:rPr>
          <w:rFonts w:eastAsia="宋体" w:hint="eastAsia"/>
        </w:rPr>
        <w:t>的</w:t>
      </w:r>
      <w:commentRangeEnd w:id="81"/>
      <w:r w:rsidR="00577F68">
        <w:rPr>
          <w:rStyle w:val="ac"/>
          <w:rFonts w:eastAsia="宋体" w:cs="Times New Roman"/>
          <w:spacing w:val="6"/>
          <w:kern w:val="0"/>
        </w:rPr>
        <w:commentReference w:id="81"/>
      </w:r>
      <w:r w:rsidRPr="005910CA">
        <w:rPr>
          <w:rFonts w:eastAsia="宋体" w:hint="eastAsia"/>
        </w:rPr>
        <w:t>模板文件和硬编码函数相互配合的方法，</w:t>
      </w:r>
      <w:r w:rsidR="005F2039" w:rsidRPr="005910CA">
        <w:rPr>
          <w:rFonts w:eastAsia="宋体" w:hint="eastAsia"/>
        </w:rPr>
        <w:t>需要利用硬编码函数提取</w:t>
      </w:r>
      <w:r w:rsidR="003D2862" w:rsidRPr="005910CA">
        <w:rPr>
          <w:rFonts w:eastAsia="宋体" w:hint="eastAsia"/>
        </w:rPr>
        <w:t>应用协议的</w:t>
      </w:r>
      <w:r w:rsidR="005F2039" w:rsidRPr="005910CA">
        <w:rPr>
          <w:rFonts w:eastAsia="宋体" w:hint="eastAsia"/>
        </w:rPr>
        <w:t>BODY</w:t>
      </w:r>
      <w:r w:rsidR="005F2039" w:rsidRPr="005910CA">
        <w:rPr>
          <w:rFonts w:eastAsia="宋体" w:hint="eastAsia"/>
        </w:rPr>
        <w:t>部分的字段信息，</w:t>
      </w:r>
      <w:r w:rsidR="003D2862" w:rsidRPr="005910CA">
        <w:rPr>
          <w:rFonts w:eastAsia="宋体" w:hint="eastAsia"/>
        </w:rPr>
        <w:t>而当原始应用协议格式发生变化，或者需要提取一种新格式的应用协议数据时，以及需要多</w:t>
      </w:r>
      <w:r w:rsidR="00A11FC6" w:rsidRPr="005910CA">
        <w:rPr>
          <w:rFonts w:eastAsia="宋体" w:hint="eastAsia"/>
        </w:rPr>
        <w:t>提取或删除</w:t>
      </w:r>
      <w:r w:rsidR="001F6DFB" w:rsidRPr="005910CA">
        <w:rPr>
          <w:rFonts w:eastAsia="宋体" w:hint="eastAsia"/>
        </w:rPr>
        <w:t>提取字段</w:t>
      </w:r>
      <w:r w:rsidR="003D2862" w:rsidRPr="005910CA">
        <w:rPr>
          <w:rFonts w:eastAsia="宋体" w:hint="eastAsia"/>
        </w:rPr>
        <w:t>时，都需要修改、增加对应的硬编码函数</w:t>
      </w:r>
      <w:r w:rsidR="001F6DFB" w:rsidRPr="005910CA">
        <w:rPr>
          <w:rFonts w:eastAsia="宋体" w:hint="eastAsia"/>
        </w:rPr>
        <w:t>，导致应用协议解析过程缺乏</w:t>
      </w:r>
      <w:commentRangeStart w:id="85"/>
      <w:del w:id="86" w:author="72359" w:date="2017-11-24T10:20:00Z">
        <w:r w:rsidR="001F6DFB" w:rsidRPr="005910CA" w:rsidDel="00054EC5">
          <w:rPr>
            <w:rFonts w:eastAsia="宋体" w:hint="eastAsia"/>
          </w:rPr>
          <w:delText>高效</w:delText>
        </w:r>
      </w:del>
      <w:ins w:id="87" w:author="72359" w:date="2017-11-24T10:20:00Z">
        <w:r w:rsidR="00054EC5">
          <w:rPr>
            <w:rFonts w:eastAsia="宋体" w:hint="eastAsia"/>
          </w:rPr>
          <w:t>可维护</w:t>
        </w:r>
      </w:ins>
      <w:r w:rsidR="001F6DFB" w:rsidRPr="005910CA">
        <w:rPr>
          <w:rFonts w:eastAsia="宋体" w:hint="eastAsia"/>
        </w:rPr>
        <w:t>性</w:t>
      </w:r>
      <w:commentRangeEnd w:id="85"/>
      <w:r w:rsidR="00FE123E">
        <w:rPr>
          <w:rStyle w:val="ac"/>
          <w:rFonts w:eastAsia="宋体" w:cs="Times New Roman"/>
          <w:spacing w:val="6"/>
          <w:kern w:val="0"/>
        </w:rPr>
        <w:commentReference w:id="85"/>
      </w:r>
      <w:r w:rsidR="001F6DFB" w:rsidRPr="005910CA">
        <w:rPr>
          <w:rFonts w:eastAsia="宋体" w:hint="eastAsia"/>
        </w:rPr>
        <w:t>和可扩展性。</w:t>
      </w:r>
    </w:p>
    <w:p w14:paraId="1EB4FE1F" w14:textId="77777777" w:rsidR="00563E72" w:rsidRPr="005910CA" w:rsidRDefault="00563E72" w:rsidP="00563E72">
      <w:pPr>
        <w:pStyle w:val="a5"/>
      </w:pPr>
    </w:p>
    <w:p w14:paraId="2085AEED"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发明内容</w:t>
      </w:r>
    </w:p>
    <w:p w14:paraId="43946E66" w14:textId="052C6661" w:rsidR="004753EE" w:rsidRPr="005910CA" w:rsidRDefault="004753EE" w:rsidP="004753EE">
      <w:pPr>
        <w:spacing w:line="360" w:lineRule="auto"/>
        <w:ind w:firstLine="560"/>
        <w:rPr>
          <w:rFonts w:eastAsia="宋体"/>
          <w:szCs w:val="28"/>
        </w:rPr>
      </w:pPr>
      <w:r w:rsidRPr="005910CA">
        <w:rPr>
          <w:rFonts w:eastAsia="宋体" w:hint="eastAsia"/>
          <w:szCs w:val="28"/>
        </w:rPr>
        <w:lastRenderedPageBreak/>
        <w:t>本发明提供一种</w:t>
      </w:r>
      <w:r w:rsidR="005135FA" w:rsidRPr="005910CA">
        <w:rPr>
          <w:rFonts w:eastAsia="宋体" w:hint="eastAsia"/>
          <w:szCs w:val="28"/>
        </w:rPr>
        <w:t>应用协议报文的自动化解析方法和装置</w:t>
      </w:r>
      <w:r w:rsidRPr="005910CA">
        <w:rPr>
          <w:rFonts w:eastAsia="宋体" w:hint="eastAsia"/>
          <w:szCs w:val="28"/>
        </w:rPr>
        <w:t>，以实现</w:t>
      </w:r>
      <w:r w:rsidR="001F6DFB" w:rsidRPr="005910CA">
        <w:rPr>
          <w:rFonts w:eastAsia="宋体" w:hint="eastAsia"/>
          <w:szCs w:val="28"/>
        </w:rPr>
        <w:t>应用协议解析过程的</w:t>
      </w:r>
      <w:del w:id="88" w:author="72359" w:date="2017-11-24T10:20:00Z">
        <w:r w:rsidR="001F6DFB" w:rsidRPr="005910CA" w:rsidDel="00054EC5">
          <w:rPr>
            <w:rFonts w:eastAsia="宋体" w:hint="eastAsia"/>
            <w:szCs w:val="28"/>
          </w:rPr>
          <w:delText>高效</w:delText>
        </w:r>
      </w:del>
      <w:ins w:id="89" w:author="72359" w:date="2017-11-24T10:20:00Z">
        <w:r w:rsidR="00054EC5">
          <w:rPr>
            <w:rFonts w:eastAsia="宋体" w:hint="eastAsia"/>
            <w:szCs w:val="28"/>
          </w:rPr>
          <w:t>可维护</w:t>
        </w:r>
      </w:ins>
      <w:r w:rsidR="001F6DFB" w:rsidRPr="005910CA">
        <w:rPr>
          <w:rFonts w:eastAsia="宋体" w:hint="eastAsia"/>
          <w:szCs w:val="28"/>
        </w:rPr>
        <w:t>性和可扩展性</w:t>
      </w:r>
      <w:r w:rsidRPr="005910CA">
        <w:rPr>
          <w:rFonts w:eastAsia="宋体" w:hint="eastAsia"/>
          <w:szCs w:val="28"/>
        </w:rPr>
        <w:t>。</w:t>
      </w:r>
    </w:p>
    <w:p w14:paraId="305C10A7" w14:textId="77777777" w:rsidR="001A17F4" w:rsidRPr="005910CA" w:rsidRDefault="00563E72" w:rsidP="00B64835">
      <w:pPr>
        <w:pStyle w:val="ab"/>
        <w:adjustRightInd w:val="0"/>
        <w:spacing w:after="0" w:line="360" w:lineRule="auto"/>
        <w:ind w:firstLineChars="200" w:firstLine="560"/>
        <w:outlineLvl w:val="0"/>
        <w:rPr>
          <w:rFonts w:eastAsia="宋体"/>
          <w:kern w:val="0"/>
          <w:szCs w:val="28"/>
        </w:rPr>
      </w:pPr>
      <w:r w:rsidRPr="005910CA">
        <w:rPr>
          <w:rFonts w:eastAsia="宋体" w:cs="Times New Roman"/>
          <w:szCs w:val="28"/>
        </w:rPr>
        <w:t>第一方面，本发明实施例提供了</w:t>
      </w:r>
      <w:r w:rsidR="00B64835" w:rsidRPr="005910CA">
        <w:rPr>
          <w:rFonts w:eastAsia="宋体" w:hint="eastAsia"/>
          <w:kern w:val="0"/>
          <w:szCs w:val="28"/>
        </w:rPr>
        <w:t>一种应用协议报文的自动化解析方法</w:t>
      </w:r>
      <w:r w:rsidRPr="005910CA">
        <w:rPr>
          <w:rFonts w:eastAsia="宋体" w:cs="Times New Roman"/>
          <w:szCs w:val="28"/>
        </w:rPr>
        <w:t>，</w:t>
      </w:r>
      <w:r w:rsidR="00131DBC" w:rsidRPr="005910CA">
        <w:rPr>
          <w:rFonts w:eastAsia="宋体" w:cs="Times New Roman"/>
          <w:szCs w:val="28"/>
        </w:rPr>
        <w:t>该方法</w:t>
      </w:r>
      <w:r w:rsidR="00B64835" w:rsidRPr="005910CA">
        <w:rPr>
          <w:rFonts w:eastAsia="宋体" w:hint="eastAsia"/>
          <w:kern w:val="0"/>
          <w:szCs w:val="28"/>
        </w:rPr>
        <w:t>包括：</w:t>
      </w:r>
    </w:p>
    <w:p w14:paraId="56F7A917" w14:textId="328E38B6" w:rsidR="001A17F4"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根据应用协议报文的协议</w:t>
      </w:r>
      <w:del w:id="90" w:author="72359" w:date="2017-11-24T10:11:00Z">
        <w:r w:rsidRPr="005910CA" w:rsidDel="003F05CA">
          <w:rPr>
            <w:rFonts w:eastAsia="宋体" w:hint="eastAsia"/>
            <w:kern w:val="0"/>
            <w:szCs w:val="28"/>
          </w:rPr>
          <w:delText>规则</w:delText>
        </w:r>
      </w:del>
      <w:ins w:id="91" w:author="72359" w:date="2017-11-24T10:11:00Z">
        <w:r w:rsidR="003F05CA">
          <w:rPr>
            <w:rFonts w:eastAsia="宋体" w:hint="eastAsia"/>
            <w:kern w:val="0"/>
            <w:szCs w:val="28"/>
          </w:rPr>
          <w:t>特征</w:t>
        </w:r>
      </w:ins>
      <w:r w:rsidRPr="005910CA">
        <w:rPr>
          <w:rFonts w:eastAsia="宋体" w:hint="eastAsia"/>
          <w:kern w:val="0"/>
          <w:szCs w:val="28"/>
        </w:rPr>
        <w:t>添加模板文件，其中</w:t>
      </w:r>
      <w:r w:rsidR="00C76439">
        <w:rPr>
          <w:rFonts w:eastAsia="宋体" w:hint="eastAsia"/>
          <w:kern w:val="0"/>
          <w:szCs w:val="28"/>
        </w:rPr>
        <w:t>，</w:t>
      </w:r>
      <w:r w:rsidRPr="005910CA">
        <w:rPr>
          <w:rFonts w:eastAsia="宋体" w:hint="eastAsia"/>
          <w:kern w:val="0"/>
          <w:szCs w:val="28"/>
        </w:rPr>
        <w:t>所述模板文件是利用预设脚本语言编辑的具有逻辑性的报文解析模板；</w:t>
      </w:r>
    </w:p>
    <w:p w14:paraId="761EA9B3" w14:textId="77777777" w:rsidR="001A17F4"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各模板文件进行编译处理，生成与所述各模板文件相对应的各模板解析类；</w:t>
      </w:r>
    </w:p>
    <w:p w14:paraId="116129C6" w14:textId="77777777" w:rsidR="00563E72"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与目标应用协议报文匹配的模板解析类对所述目标应用协议报文进行解析，并输出解析结果。</w:t>
      </w:r>
    </w:p>
    <w:p w14:paraId="578C3A37" w14:textId="77777777" w:rsidR="001A17F4" w:rsidRPr="005910CA" w:rsidRDefault="00563E72" w:rsidP="00131DBC">
      <w:pPr>
        <w:pStyle w:val="ab"/>
        <w:adjustRightInd w:val="0"/>
        <w:spacing w:after="0" w:line="360" w:lineRule="auto"/>
        <w:ind w:firstLineChars="200" w:firstLine="560"/>
        <w:outlineLvl w:val="0"/>
        <w:rPr>
          <w:rFonts w:eastAsia="宋体"/>
          <w:kern w:val="0"/>
          <w:szCs w:val="28"/>
        </w:rPr>
      </w:pPr>
      <w:r w:rsidRPr="005910CA">
        <w:rPr>
          <w:rFonts w:eastAsia="宋体" w:cs="Times New Roman"/>
        </w:rPr>
        <w:t>第二方面，本发明实施例还提供了</w:t>
      </w:r>
      <w:r w:rsidR="00131DBC" w:rsidRPr="005910CA">
        <w:rPr>
          <w:rFonts w:eastAsia="宋体" w:hint="eastAsia"/>
          <w:kern w:val="0"/>
          <w:szCs w:val="28"/>
        </w:rPr>
        <w:t>一种应用协议报文的自动化解析装置，该装置包括：</w:t>
      </w:r>
    </w:p>
    <w:p w14:paraId="39A22D0B" w14:textId="0387CDAB" w:rsidR="001A17F4" w:rsidRPr="005910CA" w:rsidRDefault="00131DBC" w:rsidP="00131DB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用于根据应用协议报文的协议</w:t>
      </w:r>
      <w:del w:id="92" w:author="72359" w:date="2017-11-24T10:11:00Z">
        <w:r w:rsidRPr="005910CA" w:rsidDel="003F05CA">
          <w:rPr>
            <w:rFonts w:eastAsia="宋体" w:hint="eastAsia"/>
            <w:kern w:val="0"/>
            <w:szCs w:val="28"/>
          </w:rPr>
          <w:delText>规则</w:delText>
        </w:r>
      </w:del>
      <w:ins w:id="93" w:author="72359" w:date="2017-11-24T10:11:00Z">
        <w:r w:rsidR="003F05CA">
          <w:rPr>
            <w:rFonts w:eastAsia="宋体" w:hint="eastAsia"/>
            <w:kern w:val="0"/>
            <w:szCs w:val="28"/>
          </w:rPr>
          <w:t>特征</w:t>
        </w:r>
      </w:ins>
      <w:r w:rsidRPr="005910CA">
        <w:rPr>
          <w:rFonts w:eastAsia="宋体" w:hint="eastAsia"/>
          <w:kern w:val="0"/>
          <w:szCs w:val="28"/>
        </w:rPr>
        <w:t>添加模板文件，其中</w:t>
      </w:r>
      <w:r w:rsidR="00C76439">
        <w:rPr>
          <w:rFonts w:eastAsia="宋体" w:hint="eastAsia"/>
          <w:kern w:val="0"/>
          <w:szCs w:val="28"/>
        </w:rPr>
        <w:t>，</w:t>
      </w:r>
      <w:r w:rsidRPr="005910CA">
        <w:rPr>
          <w:rFonts w:eastAsia="宋体" w:hint="eastAsia"/>
          <w:kern w:val="0"/>
          <w:szCs w:val="28"/>
        </w:rPr>
        <w:t>所述模板文件是利用预设脚本语言编辑的具有逻辑性的报文解析模板；</w:t>
      </w:r>
    </w:p>
    <w:p w14:paraId="1DA6C967" w14:textId="77777777" w:rsidR="001A17F4" w:rsidRPr="005910CA" w:rsidRDefault="00131DBC" w:rsidP="00131DB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用于对各模板文件进行编译处理，生成与所述各模板文件相对应的各模板解析类；</w:t>
      </w:r>
    </w:p>
    <w:p w14:paraId="04EB956D" w14:textId="3E2DC5E4" w:rsidR="00563E72" w:rsidRDefault="00131DBC" w:rsidP="002622F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用于利用与目标应用协议报文匹配的模板解析类对所述目标应用协议报文进行解析，并输出解析结果。</w:t>
      </w:r>
    </w:p>
    <w:p w14:paraId="7B5FA816"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第三方面，本发明实施例还提供了一种服务器，包括：</w:t>
      </w:r>
    </w:p>
    <w:p w14:paraId="1FC03CD2"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一个或多个处理器；</w:t>
      </w:r>
    </w:p>
    <w:p w14:paraId="2CE9FC43"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存储装置，用于存储一个或多个程序，</w:t>
      </w:r>
    </w:p>
    <w:p w14:paraId="277F641E" w14:textId="3A4ABB55"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当所述一个或多个程序被所述一个或多个处理器执行，使得所述一个或多</w:t>
      </w:r>
      <w:r w:rsidRPr="005910CA">
        <w:rPr>
          <w:rFonts w:eastAsia="宋体" w:hint="eastAsia"/>
          <w:kern w:val="0"/>
          <w:szCs w:val="28"/>
        </w:rPr>
        <w:lastRenderedPageBreak/>
        <w:t>个处理器实现如上所述的应用协议报文的自动化解析方法。</w:t>
      </w:r>
    </w:p>
    <w:p w14:paraId="33910785" w14:textId="6196489C" w:rsidR="005910CA" w:rsidRPr="005910CA" w:rsidRDefault="005910CA" w:rsidP="005910C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第四方面，本发明实施例还提供了一种计算机可读存储介质，其上存储有计算机程序，该程序被处理器执行时实现如上所述的应用协议报文的自动化解析方法。</w:t>
      </w:r>
    </w:p>
    <w:p w14:paraId="5CD01E02" w14:textId="36EEC49D" w:rsidR="001F6DFB" w:rsidRPr="005910CA" w:rsidRDefault="006B525A" w:rsidP="006B525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本发明实施例通过</w:t>
      </w:r>
      <w:r w:rsidR="00F767E7" w:rsidRPr="005910CA">
        <w:rPr>
          <w:rFonts w:eastAsia="宋体" w:hint="eastAsia"/>
          <w:kern w:val="0"/>
          <w:szCs w:val="28"/>
        </w:rPr>
        <w:t>利用</w:t>
      </w:r>
      <w:r w:rsidR="00B56DB6" w:rsidRPr="005910CA">
        <w:rPr>
          <w:rFonts w:eastAsia="宋体" w:hint="eastAsia"/>
          <w:kern w:val="0"/>
          <w:szCs w:val="28"/>
        </w:rPr>
        <w:t>应用协议报文的协议</w:t>
      </w:r>
      <w:del w:id="94" w:author="72359" w:date="2017-11-24T10:11:00Z">
        <w:r w:rsidR="00B56DB6" w:rsidRPr="005910CA" w:rsidDel="003F05CA">
          <w:rPr>
            <w:rFonts w:eastAsia="宋体" w:hint="eastAsia"/>
            <w:kern w:val="0"/>
            <w:szCs w:val="28"/>
          </w:rPr>
          <w:delText>规则</w:delText>
        </w:r>
      </w:del>
      <w:ins w:id="95" w:author="72359" w:date="2017-11-24T10:11:00Z">
        <w:r w:rsidR="003F05CA">
          <w:rPr>
            <w:rFonts w:eastAsia="宋体" w:hint="eastAsia"/>
            <w:kern w:val="0"/>
            <w:szCs w:val="28"/>
          </w:rPr>
          <w:t>特征</w:t>
        </w:r>
      </w:ins>
      <w:r w:rsidR="00B56DB6" w:rsidRPr="005910CA">
        <w:rPr>
          <w:rFonts w:eastAsia="宋体" w:hint="eastAsia"/>
          <w:kern w:val="0"/>
          <w:szCs w:val="28"/>
        </w:rPr>
        <w:t>，添加利用预设脚本语言编辑的具有逻辑性的模板文件，并</w:t>
      </w:r>
      <w:r w:rsidR="00F767E7" w:rsidRPr="005910CA">
        <w:rPr>
          <w:rFonts w:eastAsia="宋体" w:hint="eastAsia"/>
          <w:kern w:val="0"/>
          <w:szCs w:val="28"/>
        </w:rPr>
        <w:t>编译</w:t>
      </w:r>
      <w:r w:rsidR="00B56DB6" w:rsidRPr="005910CA">
        <w:rPr>
          <w:rFonts w:eastAsia="宋体" w:hint="eastAsia"/>
          <w:kern w:val="0"/>
          <w:szCs w:val="28"/>
        </w:rPr>
        <w:t>模板文件生成模板解析类</w:t>
      </w:r>
      <w:r w:rsidR="00F767E7" w:rsidRPr="005910CA">
        <w:rPr>
          <w:rFonts w:eastAsia="宋体" w:hint="eastAsia"/>
          <w:kern w:val="0"/>
          <w:szCs w:val="28"/>
        </w:rPr>
        <w:t>，</w:t>
      </w:r>
      <w:r w:rsidR="006C371F" w:rsidRPr="005910CA">
        <w:rPr>
          <w:rFonts w:eastAsia="宋体" w:hint="eastAsia"/>
          <w:kern w:val="0"/>
          <w:szCs w:val="28"/>
        </w:rPr>
        <w:t>利用与目标应用协议报文匹配的模板解析类对</w:t>
      </w:r>
      <w:r w:rsidR="00F767E7" w:rsidRPr="005910CA">
        <w:rPr>
          <w:rFonts w:eastAsia="宋体" w:hint="eastAsia"/>
          <w:kern w:val="0"/>
          <w:szCs w:val="28"/>
        </w:rPr>
        <w:t>目标应用协议报文进行解析，</w:t>
      </w:r>
      <w:r w:rsidR="006C371F" w:rsidRPr="005910CA">
        <w:rPr>
          <w:rFonts w:eastAsia="宋体" w:hint="eastAsia"/>
          <w:kern w:val="0"/>
          <w:szCs w:val="28"/>
        </w:rPr>
        <w:t>最终</w:t>
      </w:r>
      <w:r w:rsidR="00F767E7" w:rsidRPr="005910CA">
        <w:rPr>
          <w:rFonts w:eastAsia="宋体" w:hint="eastAsia"/>
          <w:kern w:val="0"/>
          <w:szCs w:val="28"/>
        </w:rPr>
        <w:t>输出解析结果</w:t>
      </w:r>
      <w:r w:rsidR="00C80E8D" w:rsidRPr="005910CA">
        <w:rPr>
          <w:rFonts w:eastAsia="宋体" w:hint="eastAsia"/>
          <w:kern w:val="0"/>
          <w:szCs w:val="28"/>
        </w:rPr>
        <w:t>，解决</w:t>
      </w:r>
      <w:r w:rsidR="006C371F" w:rsidRPr="005910CA">
        <w:rPr>
          <w:rFonts w:eastAsia="宋体" w:hint="eastAsia"/>
          <w:kern w:val="0"/>
          <w:szCs w:val="28"/>
        </w:rPr>
        <w:t>了</w:t>
      </w:r>
      <w:r w:rsidR="00C80E8D" w:rsidRPr="005910CA">
        <w:rPr>
          <w:rFonts w:eastAsia="宋体" w:hint="eastAsia"/>
          <w:kern w:val="0"/>
          <w:szCs w:val="28"/>
        </w:rPr>
        <w:t>当原</w:t>
      </w:r>
      <w:r w:rsidR="000A6314" w:rsidRPr="005910CA">
        <w:rPr>
          <w:rFonts w:eastAsia="宋体" w:hint="eastAsia"/>
        </w:rPr>
        <w:t>始应用协议</w:t>
      </w:r>
      <w:r w:rsidR="006C371F" w:rsidRPr="005910CA">
        <w:rPr>
          <w:rFonts w:eastAsia="宋体" w:hint="eastAsia"/>
        </w:rPr>
        <w:t>报文的格式发生变化，或</w:t>
      </w:r>
      <w:r w:rsidR="000A6314" w:rsidRPr="005910CA">
        <w:rPr>
          <w:rFonts w:eastAsia="宋体" w:hint="eastAsia"/>
        </w:rPr>
        <w:t>需要提取一种新格式的应用协议</w:t>
      </w:r>
      <w:r w:rsidR="00F13EAE" w:rsidRPr="005910CA">
        <w:rPr>
          <w:rFonts w:eastAsia="宋体" w:hint="eastAsia"/>
        </w:rPr>
        <w:t>数据</w:t>
      </w:r>
      <w:r w:rsidR="000A6314" w:rsidRPr="005910CA">
        <w:rPr>
          <w:rFonts w:eastAsia="宋体" w:hint="eastAsia"/>
        </w:rPr>
        <w:t>，</w:t>
      </w:r>
      <w:r w:rsidR="00F13EAE" w:rsidRPr="005910CA">
        <w:rPr>
          <w:rFonts w:eastAsia="宋体" w:hint="eastAsia"/>
        </w:rPr>
        <w:t>或</w:t>
      </w:r>
      <w:r w:rsidR="000A6314" w:rsidRPr="005910CA">
        <w:rPr>
          <w:rFonts w:eastAsia="宋体" w:hint="eastAsia"/>
        </w:rPr>
        <w:t>需要多</w:t>
      </w:r>
      <w:r w:rsidR="00A11FC6" w:rsidRPr="005910CA">
        <w:rPr>
          <w:rFonts w:eastAsia="宋体" w:hint="eastAsia"/>
        </w:rPr>
        <w:t>提取或删除</w:t>
      </w:r>
      <w:r w:rsidR="000A6314" w:rsidRPr="005910CA">
        <w:rPr>
          <w:rFonts w:eastAsia="宋体" w:hint="eastAsia"/>
        </w:rPr>
        <w:t>提取字段时，</w:t>
      </w:r>
      <w:r w:rsidR="00C80E8D" w:rsidRPr="005910CA">
        <w:rPr>
          <w:rFonts w:eastAsia="宋体" w:hint="eastAsia"/>
        </w:rPr>
        <w:t>需要重新编码的问题，</w:t>
      </w:r>
      <w:r w:rsidR="003663E5" w:rsidRPr="005910CA">
        <w:rPr>
          <w:rFonts w:eastAsia="宋体" w:hint="eastAsia"/>
        </w:rPr>
        <w:t>进而</w:t>
      </w:r>
      <w:r w:rsidR="00C80E8D" w:rsidRPr="005910CA">
        <w:rPr>
          <w:rFonts w:eastAsia="宋体" w:hint="eastAsia"/>
        </w:rPr>
        <w:t>实现了</w:t>
      </w:r>
      <w:r w:rsidR="00C80E8D" w:rsidRPr="005910CA">
        <w:rPr>
          <w:rFonts w:eastAsia="宋体" w:hint="eastAsia"/>
          <w:szCs w:val="28"/>
        </w:rPr>
        <w:t>应用协议解析过程的</w:t>
      </w:r>
      <w:del w:id="96" w:author="72359" w:date="2017-11-24T10:21:00Z">
        <w:r w:rsidR="00C80E8D" w:rsidRPr="005910CA" w:rsidDel="00054EC5">
          <w:rPr>
            <w:rFonts w:eastAsia="宋体" w:hint="eastAsia"/>
            <w:szCs w:val="28"/>
          </w:rPr>
          <w:delText>高效</w:delText>
        </w:r>
      </w:del>
      <w:ins w:id="97" w:author="72359" w:date="2017-11-24T10:21:00Z">
        <w:r w:rsidR="00054EC5">
          <w:rPr>
            <w:rFonts w:eastAsia="宋体" w:hint="eastAsia"/>
            <w:szCs w:val="28"/>
          </w:rPr>
          <w:t>可维护</w:t>
        </w:r>
      </w:ins>
      <w:r w:rsidR="00C80E8D" w:rsidRPr="005910CA">
        <w:rPr>
          <w:rFonts w:eastAsia="宋体" w:hint="eastAsia"/>
          <w:szCs w:val="28"/>
        </w:rPr>
        <w:t>性和可扩展性。</w:t>
      </w:r>
    </w:p>
    <w:p w14:paraId="4D3A0465" w14:textId="77777777" w:rsidR="00563E72" w:rsidRPr="005910CA" w:rsidRDefault="00563E72" w:rsidP="00563E72">
      <w:pPr>
        <w:pStyle w:val="a5"/>
      </w:pPr>
    </w:p>
    <w:p w14:paraId="45C77553" w14:textId="77777777" w:rsidR="00563E72" w:rsidRPr="005910CA" w:rsidRDefault="00563E72" w:rsidP="00563E72">
      <w:pPr>
        <w:pStyle w:val="a5"/>
        <w:ind w:firstLineChars="0" w:firstLine="0"/>
        <w:outlineLvl w:val="0"/>
        <w:rPr>
          <w:b/>
          <w:szCs w:val="28"/>
        </w:rPr>
      </w:pPr>
      <w:r w:rsidRPr="005910CA">
        <w:rPr>
          <w:b/>
          <w:szCs w:val="28"/>
        </w:rPr>
        <w:t>附图说明</w:t>
      </w:r>
    </w:p>
    <w:p w14:paraId="0C92C8A9" w14:textId="13B2AF0E"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图</w:t>
      </w:r>
      <w:r w:rsidR="002622FC" w:rsidRPr="005910CA">
        <w:rPr>
          <w:rFonts w:eastAsia="宋体" w:cs="Times New Roman"/>
          <w:szCs w:val="28"/>
        </w:rPr>
        <w:t>1</w:t>
      </w:r>
      <w:r w:rsidRPr="005910CA">
        <w:rPr>
          <w:rFonts w:eastAsia="宋体" w:cs="Times New Roman"/>
          <w:szCs w:val="28"/>
        </w:rPr>
        <w:t>是本发明</w:t>
      </w:r>
      <w:r w:rsidR="000115AF" w:rsidRPr="005910CA">
        <w:rPr>
          <w:rFonts w:eastAsia="宋体" w:hint="eastAsia"/>
          <w:szCs w:val="28"/>
        </w:rPr>
        <w:t>实施例一</w:t>
      </w:r>
      <w:r w:rsidRPr="005910CA">
        <w:rPr>
          <w:rFonts w:eastAsia="宋体" w:cs="Times New Roman"/>
          <w:szCs w:val="28"/>
        </w:rPr>
        <w:t>中的</w:t>
      </w:r>
      <w:r w:rsidR="002622FC" w:rsidRPr="005910CA">
        <w:rPr>
          <w:rFonts w:eastAsia="宋体" w:hint="eastAsia"/>
          <w:kern w:val="0"/>
          <w:szCs w:val="28"/>
        </w:rPr>
        <w:t>应用协议报文的自动化解析</w:t>
      </w:r>
      <w:r w:rsidR="00B802B4" w:rsidRPr="005910CA">
        <w:rPr>
          <w:rFonts w:eastAsia="宋体" w:hint="eastAsia"/>
          <w:kern w:val="0"/>
          <w:szCs w:val="28"/>
        </w:rPr>
        <w:t>方法的流程图</w:t>
      </w:r>
      <w:r w:rsidR="00C853EF" w:rsidRPr="005910CA">
        <w:rPr>
          <w:rFonts w:eastAsia="宋体" w:cs="Times New Roman" w:hint="eastAsia"/>
        </w:rPr>
        <w:t>；</w:t>
      </w:r>
    </w:p>
    <w:p w14:paraId="7628BB3B" w14:textId="15B77C2F"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图</w:t>
      </w:r>
      <w:r w:rsidR="002622FC" w:rsidRPr="005910CA">
        <w:rPr>
          <w:rFonts w:eastAsia="宋体" w:cs="Times New Roman"/>
          <w:szCs w:val="28"/>
        </w:rPr>
        <w:t>2</w:t>
      </w:r>
      <w:r w:rsidRPr="005910CA">
        <w:rPr>
          <w:rFonts w:eastAsia="宋体" w:cs="Times New Roman"/>
          <w:szCs w:val="28"/>
        </w:rPr>
        <w:t>是本发明</w:t>
      </w:r>
      <w:r w:rsidR="000115AF" w:rsidRPr="005910CA">
        <w:rPr>
          <w:rFonts w:eastAsia="宋体" w:hint="eastAsia"/>
          <w:szCs w:val="28"/>
        </w:rPr>
        <w:t>实施例二</w:t>
      </w:r>
      <w:r w:rsidRPr="005910CA">
        <w:rPr>
          <w:rFonts w:eastAsia="宋体" w:cs="Times New Roman"/>
          <w:szCs w:val="28"/>
        </w:rPr>
        <w:t>中的</w:t>
      </w:r>
      <w:r w:rsidR="00B802B4" w:rsidRPr="005910CA">
        <w:rPr>
          <w:rFonts w:eastAsia="宋体" w:hint="eastAsia"/>
          <w:kern w:val="0"/>
          <w:szCs w:val="28"/>
        </w:rPr>
        <w:t>应用协议报文的自动化解析方法的流程图</w:t>
      </w:r>
      <w:r w:rsidR="00C853EF" w:rsidRPr="005910CA">
        <w:rPr>
          <w:rFonts w:eastAsia="宋体" w:cs="Times New Roman" w:hint="eastAsia"/>
        </w:rPr>
        <w:t>；</w:t>
      </w:r>
    </w:p>
    <w:p w14:paraId="69D5C533" w14:textId="3416746C" w:rsidR="00B802B4" w:rsidRPr="005910CA" w:rsidRDefault="00563E72" w:rsidP="00563E72">
      <w:pPr>
        <w:spacing w:line="360" w:lineRule="auto"/>
        <w:ind w:firstLine="560"/>
        <w:rPr>
          <w:rFonts w:eastAsia="宋体"/>
          <w:kern w:val="0"/>
          <w:szCs w:val="28"/>
        </w:rPr>
      </w:pPr>
      <w:r w:rsidRPr="005910CA">
        <w:rPr>
          <w:rFonts w:eastAsia="宋体" w:cs="Times New Roman"/>
          <w:szCs w:val="28"/>
        </w:rPr>
        <w:t>图</w:t>
      </w:r>
      <w:r w:rsidR="002622FC" w:rsidRPr="005910CA">
        <w:rPr>
          <w:rFonts w:eastAsia="宋体" w:cs="Times New Roman"/>
          <w:szCs w:val="28"/>
        </w:rPr>
        <w:t>3</w:t>
      </w:r>
      <w:r w:rsidRPr="005910CA">
        <w:rPr>
          <w:rFonts w:eastAsia="宋体" w:cs="Times New Roman"/>
          <w:szCs w:val="28"/>
        </w:rPr>
        <w:t>是本发明</w:t>
      </w:r>
      <w:r w:rsidR="000115AF" w:rsidRPr="005910CA">
        <w:rPr>
          <w:rFonts w:eastAsia="宋体" w:hint="eastAsia"/>
          <w:szCs w:val="28"/>
        </w:rPr>
        <w:t>实施例三</w:t>
      </w:r>
      <w:r w:rsidRPr="005910CA">
        <w:rPr>
          <w:rFonts w:eastAsia="宋体" w:cs="Times New Roman"/>
          <w:szCs w:val="28"/>
        </w:rPr>
        <w:t>中的</w:t>
      </w:r>
      <w:r w:rsidR="00B802B4" w:rsidRPr="005910CA">
        <w:rPr>
          <w:rFonts w:eastAsia="宋体" w:hint="eastAsia"/>
          <w:kern w:val="0"/>
          <w:szCs w:val="28"/>
        </w:rPr>
        <w:t>应用协议报文的自动化解析方法的流程图；</w:t>
      </w:r>
    </w:p>
    <w:p w14:paraId="34A13699" w14:textId="2BA94AAB" w:rsidR="007D25F8" w:rsidRPr="005910CA" w:rsidRDefault="00B802B4" w:rsidP="00563E72">
      <w:pPr>
        <w:spacing w:line="360" w:lineRule="auto"/>
        <w:ind w:firstLine="560"/>
        <w:rPr>
          <w:rFonts w:eastAsia="宋体"/>
          <w:kern w:val="0"/>
          <w:szCs w:val="28"/>
        </w:rPr>
      </w:pPr>
      <w:r w:rsidRPr="005910CA">
        <w:rPr>
          <w:rFonts w:eastAsia="宋体" w:cs="Times New Roman"/>
          <w:szCs w:val="28"/>
        </w:rPr>
        <w:t>图</w:t>
      </w:r>
      <w:r w:rsidR="005910CA" w:rsidRPr="005910CA">
        <w:rPr>
          <w:rFonts w:eastAsia="宋体" w:cs="Times New Roman" w:hint="eastAsia"/>
          <w:szCs w:val="28"/>
        </w:rPr>
        <w:t>4</w:t>
      </w:r>
      <w:r w:rsidRPr="005910CA">
        <w:rPr>
          <w:rFonts w:eastAsia="宋体" w:cs="Times New Roman"/>
          <w:szCs w:val="28"/>
        </w:rPr>
        <w:t>是本发明</w:t>
      </w:r>
      <w:r w:rsidRPr="005910CA">
        <w:rPr>
          <w:rFonts w:eastAsia="宋体" w:hint="eastAsia"/>
          <w:szCs w:val="28"/>
        </w:rPr>
        <w:t>实施例四</w:t>
      </w:r>
      <w:r w:rsidRPr="005910CA">
        <w:rPr>
          <w:rFonts w:eastAsia="宋体" w:cs="Times New Roman"/>
          <w:szCs w:val="28"/>
        </w:rPr>
        <w:t>中的</w:t>
      </w:r>
      <w:r w:rsidRPr="005910CA">
        <w:rPr>
          <w:rFonts w:eastAsia="宋体" w:hint="eastAsia"/>
          <w:kern w:val="0"/>
          <w:szCs w:val="28"/>
        </w:rPr>
        <w:t>应用协议报文的自动化解析装置的结构示意图</w:t>
      </w:r>
      <w:r w:rsidR="007D25F8" w:rsidRPr="005910CA">
        <w:rPr>
          <w:rFonts w:eastAsia="宋体" w:hint="eastAsia"/>
          <w:kern w:val="0"/>
          <w:szCs w:val="28"/>
        </w:rPr>
        <w:t>；</w:t>
      </w:r>
    </w:p>
    <w:p w14:paraId="13A3BD59" w14:textId="7C0DC219" w:rsidR="00563E72" w:rsidRPr="005910CA" w:rsidRDefault="007D25F8" w:rsidP="00563E72">
      <w:pPr>
        <w:spacing w:line="360" w:lineRule="auto"/>
        <w:ind w:firstLine="560"/>
        <w:rPr>
          <w:rFonts w:eastAsia="宋体" w:cs="Times New Roman"/>
          <w:szCs w:val="28"/>
        </w:rPr>
      </w:pPr>
      <w:r w:rsidRPr="005910CA">
        <w:rPr>
          <w:rFonts w:eastAsia="宋体" w:hint="eastAsia"/>
          <w:kern w:val="0"/>
          <w:szCs w:val="28"/>
        </w:rPr>
        <w:t>图</w:t>
      </w:r>
      <w:r w:rsidRPr="005910CA">
        <w:rPr>
          <w:rFonts w:eastAsia="宋体" w:hint="eastAsia"/>
          <w:kern w:val="0"/>
          <w:szCs w:val="28"/>
        </w:rPr>
        <w:t>5</w:t>
      </w:r>
      <w:r w:rsidRPr="005910CA">
        <w:rPr>
          <w:rFonts w:eastAsia="宋体" w:cs="Times New Roman"/>
          <w:szCs w:val="28"/>
        </w:rPr>
        <w:t>是本发明实施例</w:t>
      </w:r>
      <w:r w:rsidRPr="005910CA">
        <w:rPr>
          <w:rFonts w:eastAsia="宋体" w:cs="Times New Roman" w:hint="eastAsia"/>
          <w:szCs w:val="28"/>
        </w:rPr>
        <w:t>五</w:t>
      </w:r>
      <w:r w:rsidRPr="005910CA">
        <w:rPr>
          <w:rFonts w:eastAsia="宋体" w:cs="Times New Roman"/>
          <w:szCs w:val="28"/>
        </w:rPr>
        <w:t>中的服务器的结构示意图</w:t>
      </w:r>
      <w:r w:rsidR="00563E72" w:rsidRPr="005910CA">
        <w:rPr>
          <w:rFonts w:eastAsia="宋体" w:cs="Times New Roman"/>
          <w:szCs w:val="28"/>
        </w:rPr>
        <w:t>。</w:t>
      </w:r>
    </w:p>
    <w:p w14:paraId="0BA3BD00" w14:textId="77777777" w:rsidR="00563E72" w:rsidRPr="005910CA" w:rsidRDefault="00563E72" w:rsidP="00563E72">
      <w:pPr>
        <w:spacing w:line="360" w:lineRule="auto"/>
        <w:ind w:firstLine="560"/>
        <w:rPr>
          <w:rFonts w:eastAsia="宋体" w:cs="Times New Roman"/>
          <w:szCs w:val="28"/>
        </w:rPr>
      </w:pPr>
    </w:p>
    <w:p w14:paraId="23966F49"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具体实施方式</w:t>
      </w:r>
    </w:p>
    <w:p w14:paraId="5D380588" w14:textId="77777777"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下面结合附图和实施例对本发明作进一步的详细说明。可以理解的是，此处所描述的具体实施例仅仅用于解释本发明，而非对本发明的限定。另外还需要说明的是，为了便于描述，附图中仅示出了与本发明相关的部分而非全部结</w:t>
      </w:r>
      <w:r w:rsidRPr="005910CA">
        <w:rPr>
          <w:rFonts w:eastAsia="宋体" w:cs="Times New Roman"/>
          <w:szCs w:val="28"/>
        </w:rPr>
        <w:lastRenderedPageBreak/>
        <w:t>构。</w:t>
      </w:r>
    </w:p>
    <w:p w14:paraId="49390D38" w14:textId="3A381EC6" w:rsidR="004753EE" w:rsidRPr="005910CA" w:rsidRDefault="004753EE" w:rsidP="004753EE">
      <w:pPr>
        <w:spacing w:line="360" w:lineRule="auto"/>
        <w:ind w:firstLine="560"/>
        <w:rPr>
          <w:rFonts w:eastAsia="宋体"/>
          <w:szCs w:val="28"/>
        </w:rPr>
      </w:pPr>
      <w:r w:rsidRPr="005910CA">
        <w:rPr>
          <w:rFonts w:eastAsia="宋体" w:hint="eastAsia"/>
          <w:szCs w:val="28"/>
        </w:rPr>
        <w:t>实施例</w:t>
      </w:r>
      <w:r w:rsidR="00B802B4" w:rsidRPr="005910CA">
        <w:rPr>
          <w:rFonts w:eastAsia="宋体" w:hint="eastAsia"/>
          <w:szCs w:val="28"/>
        </w:rPr>
        <w:t>一</w:t>
      </w:r>
    </w:p>
    <w:p w14:paraId="2CBCFCE1" w14:textId="208FA886" w:rsidR="004753EE" w:rsidRPr="005910CA" w:rsidRDefault="004753EE" w:rsidP="004753EE">
      <w:pPr>
        <w:spacing w:line="360" w:lineRule="auto"/>
        <w:ind w:firstLine="560"/>
        <w:rPr>
          <w:rFonts w:eastAsia="宋体"/>
          <w:szCs w:val="28"/>
        </w:rPr>
      </w:pPr>
      <w:r w:rsidRPr="005910CA">
        <w:rPr>
          <w:rFonts w:eastAsia="宋体" w:hint="eastAsia"/>
          <w:szCs w:val="28"/>
        </w:rPr>
        <w:t>图</w:t>
      </w:r>
      <w:r w:rsidRPr="005910CA">
        <w:rPr>
          <w:rFonts w:eastAsia="宋体" w:hint="eastAsia"/>
          <w:szCs w:val="28"/>
        </w:rPr>
        <w:t>1</w:t>
      </w:r>
      <w:r w:rsidRPr="005910CA">
        <w:rPr>
          <w:rFonts w:eastAsia="宋体" w:hint="eastAsia"/>
          <w:szCs w:val="28"/>
        </w:rPr>
        <w:t>为本发明实施例一提供的</w:t>
      </w:r>
      <w:r w:rsidR="00B802B4" w:rsidRPr="005910CA">
        <w:rPr>
          <w:rFonts w:eastAsia="宋体" w:hint="eastAsia"/>
          <w:kern w:val="0"/>
          <w:szCs w:val="28"/>
        </w:rPr>
        <w:t>应用协议报文的自动化解析方法</w:t>
      </w:r>
      <w:r w:rsidRPr="005910CA">
        <w:rPr>
          <w:rFonts w:eastAsia="宋体" w:hint="eastAsia"/>
          <w:szCs w:val="28"/>
        </w:rPr>
        <w:t>的流程图，本实施例可适用于</w:t>
      </w:r>
      <w:r w:rsidR="004D491F" w:rsidRPr="005910CA">
        <w:rPr>
          <w:rFonts w:eastAsia="宋体" w:hint="eastAsia"/>
          <w:szCs w:val="28"/>
        </w:rPr>
        <w:t>需要对应用协议报文的内容进行解析的</w:t>
      </w:r>
      <w:r w:rsidRPr="005910CA">
        <w:rPr>
          <w:rFonts w:eastAsia="宋体" w:hint="eastAsia"/>
          <w:szCs w:val="28"/>
        </w:rPr>
        <w:t>情况，该方法可以由</w:t>
      </w:r>
      <w:r w:rsidR="004D491F" w:rsidRPr="005910CA">
        <w:rPr>
          <w:rFonts w:eastAsia="宋体" w:hint="eastAsia"/>
          <w:kern w:val="0"/>
          <w:szCs w:val="28"/>
        </w:rPr>
        <w:t>应用协议报文的自动化解析装置</w:t>
      </w:r>
      <w:r w:rsidRPr="005910CA">
        <w:rPr>
          <w:rFonts w:eastAsia="宋体" w:hint="eastAsia"/>
          <w:szCs w:val="28"/>
        </w:rPr>
        <w:t>来执行，</w:t>
      </w:r>
      <w:r w:rsidR="004D491F" w:rsidRPr="005910CA">
        <w:rPr>
          <w:rFonts w:eastAsia="宋体" w:cs="Times New Roman"/>
          <w:szCs w:val="28"/>
        </w:rPr>
        <w:t>该装置可以采用软件和</w:t>
      </w:r>
      <w:r w:rsidR="004D491F" w:rsidRPr="005910CA">
        <w:rPr>
          <w:rFonts w:eastAsia="宋体" w:cs="Times New Roman"/>
          <w:szCs w:val="28"/>
        </w:rPr>
        <w:t>/</w:t>
      </w:r>
      <w:r w:rsidR="004D491F" w:rsidRPr="005910CA">
        <w:rPr>
          <w:rFonts w:eastAsia="宋体" w:cs="Times New Roman"/>
          <w:szCs w:val="28"/>
        </w:rPr>
        <w:t>或硬件的方式实现。如图</w:t>
      </w:r>
      <w:r w:rsidR="004D491F" w:rsidRPr="005910CA">
        <w:rPr>
          <w:rFonts w:eastAsia="宋体" w:cs="Times New Roman" w:hint="eastAsia"/>
          <w:szCs w:val="28"/>
        </w:rPr>
        <w:t>1</w:t>
      </w:r>
      <w:r w:rsidR="004D491F" w:rsidRPr="005910CA">
        <w:rPr>
          <w:rFonts w:eastAsia="宋体" w:cs="Times New Roman" w:hint="eastAsia"/>
          <w:szCs w:val="28"/>
        </w:rPr>
        <w:t>所述，该方法</w:t>
      </w:r>
      <w:r w:rsidRPr="005910CA">
        <w:rPr>
          <w:rFonts w:eastAsia="宋体" w:hint="eastAsia"/>
          <w:szCs w:val="28"/>
        </w:rPr>
        <w:t>具体包括如下步骤：</w:t>
      </w:r>
    </w:p>
    <w:p w14:paraId="693E0DEA" w14:textId="03007EE5" w:rsidR="004753EE" w:rsidRPr="005910CA" w:rsidRDefault="00763545" w:rsidP="004753EE">
      <w:pPr>
        <w:spacing w:line="360" w:lineRule="auto"/>
        <w:ind w:firstLine="560"/>
        <w:rPr>
          <w:rFonts w:eastAsia="宋体"/>
          <w:szCs w:val="28"/>
        </w:rPr>
      </w:pPr>
      <w:r w:rsidRPr="005910CA">
        <w:rPr>
          <w:rFonts w:eastAsia="宋体" w:hint="eastAsia"/>
          <w:szCs w:val="28"/>
        </w:rPr>
        <w:t>S</w:t>
      </w:r>
      <w:r w:rsidR="004753EE" w:rsidRPr="005910CA">
        <w:rPr>
          <w:rFonts w:eastAsia="宋体" w:hint="eastAsia"/>
          <w:szCs w:val="28"/>
        </w:rPr>
        <w:t>110</w:t>
      </w:r>
      <w:r w:rsidR="004753EE" w:rsidRPr="005910CA">
        <w:rPr>
          <w:rFonts w:eastAsia="宋体" w:hint="eastAsia"/>
          <w:szCs w:val="28"/>
        </w:rPr>
        <w:t>、</w:t>
      </w:r>
      <w:r w:rsidR="004D491F" w:rsidRPr="005910CA">
        <w:rPr>
          <w:rFonts w:eastAsia="宋体" w:hint="eastAsia"/>
          <w:kern w:val="0"/>
          <w:szCs w:val="28"/>
        </w:rPr>
        <w:t>根据应用协议报文的协议</w:t>
      </w:r>
      <w:del w:id="98" w:author="72359" w:date="2017-11-24T10:11:00Z">
        <w:r w:rsidR="004D491F" w:rsidRPr="005910CA" w:rsidDel="003F05CA">
          <w:rPr>
            <w:rFonts w:eastAsia="宋体" w:hint="eastAsia"/>
            <w:kern w:val="0"/>
            <w:szCs w:val="28"/>
          </w:rPr>
          <w:delText>规则</w:delText>
        </w:r>
      </w:del>
      <w:ins w:id="99" w:author="72359" w:date="2017-11-24T10:11:00Z">
        <w:r w:rsidR="003F05CA">
          <w:rPr>
            <w:rFonts w:eastAsia="宋体" w:hint="eastAsia"/>
            <w:kern w:val="0"/>
            <w:szCs w:val="28"/>
          </w:rPr>
          <w:t>特征</w:t>
        </w:r>
      </w:ins>
      <w:r w:rsidR="004D491F" w:rsidRPr="005910CA">
        <w:rPr>
          <w:rFonts w:eastAsia="宋体" w:hint="eastAsia"/>
          <w:kern w:val="0"/>
          <w:szCs w:val="28"/>
        </w:rPr>
        <w:t>添加模板文件，</w:t>
      </w:r>
      <w:r w:rsidR="00073186" w:rsidRPr="005910CA">
        <w:rPr>
          <w:rFonts w:eastAsia="宋体" w:hint="eastAsia"/>
          <w:kern w:val="0"/>
          <w:szCs w:val="28"/>
        </w:rPr>
        <w:t>其中</w:t>
      </w:r>
      <w:r w:rsidR="00C76439">
        <w:rPr>
          <w:rFonts w:eastAsia="宋体" w:hint="eastAsia"/>
          <w:kern w:val="0"/>
          <w:szCs w:val="28"/>
        </w:rPr>
        <w:t>，</w:t>
      </w:r>
      <w:r w:rsidR="004D491F" w:rsidRPr="005910CA">
        <w:rPr>
          <w:rFonts w:eastAsia="宋体" w:hint="eastAsia"/>
          <w:kern w:val="0"/>
          <w:szCs w:val="28"/>
        </w:rPr>
        <w:t>模板文件是利用预设脚本语言编辑的具有逻辑性的报文解析模板</w:t>
      </w:r>
      <w:r w:rsidR="004D491F" w:rsidRPr="005910CA">
        <w:rPr>
          <w:rFonts w:eastAsia="宋体" w:hint="eastAsia"/>
          <w:szCs w:val="28"/>
        </w:rPr>
        <w:t>。</w:t>
      </w:r>
    </w:p>
    <w:p w14:paraId="43B94D13" w14:textId="6D94CCBB" w:rsidR="00530EB1" w:rsidRPr="002452AA" w:rsidRDefault="00730242">
      <w:pPr>
        <w:spacing w:line="360" w:lineRule="auto"/>
        <w:ind w:firstLine="560"/>
        <w:rPr>
          <w:rFonts w:eastAsia="宋体"/>
          <w:color w:val="FF0000"/>
          <w:szCs w:val="28"/>
          <w:rPrChange w:id="100" w:author="user" w:date="2017-11-28T14:34:00Z">
            <w:rPr>
              <w:rFonts w:eastAsia="宋体"/>
              <w:szCs w:val="28"/>
            </w:rPr>
          </w:rPrChange>
        </w:rPr>
      </w:pPr>
      <w:r w:rsidRPr="005910CA">
        <w:rPr>
          <w:rFonts w:eastAsia="宋体"/>
          <w:szCs w:val="28"/>
        </w:rPr>
        <w:t>本实施例中</w:t>
      </w:r>
      <w:r w:rsidRPr="005910CA">
        <w:rPr>
          <w:rFonts w:eastAsia="宋体" w:hint="eastAsia"/>
          <w:szCs w:val="28"/>
        </w:rPr>
        <w:t>，</w:t>
      </w:r>
      <w:r w:rsidR="00F0581C" w:rsidRPr="005910CA">
        <w:rPr>
          <w:rFonts w:eastAsia="宋体" w:hint="eastAsia"/>
          <w:szCs w:val="28"/>
        </w:rPr>
        <w:t>应用协议报文指的是</w:t>
      </w:r>
      <w:ins w:id="101" w:author="72359" w:date="2017-11-24T13:49:00Z">
        <w:r w:rsidR="00DF659C">
          <w:rPr>
            <w:rFonts w:eastAsia="宋体" w:hint="eastAsia"/>
            <w:szCs w:val="28"/>
          </w:rPr>
          <w:t>基于</w:t>
        </w:r>
      </w:ins>
      <w:ins w:id="102" w:author="72359" w:date="2017-11-24T14:06:00Z">
        <w:r w:rsidR="009718D4">
          <w:rPr>
            <w:rFonts w:hint="eastAsia"/>
          </w:rPr>
          <w:t>TCP</w:t>
        </w:r>
        <w:r w:rsidR="009718D4">
          <w:t>/IP</w:t>
        </w:r>
        <w:r w:rsidR="009718D4">
          <w:rPr>
            <w:rFonts w:hint="eastAsia"/>
          </w:rPr>
          <w:t>协议</w:t>
        </w:r>
      </w:ins>
      <w:ins w:id="103" w:author="72359" w:date="2017-11-24T14:08:00Z">
        <w:r w:rsidR="009718D4">
          <w:rPr>
            <w:rFonts w:hint="eastAsia"/>
          </w:rPr>
          <w:t>体系</w:t>
        </w:r>
      </w:ins>
      <w:ins w:id="104" w:author="72359" w:date="2017-11-24T14:07:00Z">
        <w:r w:rsidR="009718D4">
          <w:rPr>
            <w:rFonts w:hint="eastAsia"/>
          </w:rPr>
          <w:t>的</w:t>
        </w:r>
      </w:ins>
      <w:ins w:id="105" w:author="72359" w:date="2017-11-24T14:06:00Z">
        <w:r w:rsidR="009718D4">
          <w:rPr>
            <w:rFonts w:hint="eastAsia"/>
          </w:rPr>
          <w:t>互联网应用</w:t>
        </w:r>
      </w:ins>
      <w:ins w:id="106" w:author="72359" w:date="2017-11-24T14:07:00Z">
        <w:r w:rsidR="009718D4">
          <w:rPr>
            <w:rFonts w:hint="eastAsia"/>
          </w:rPr>
          <w:t>所产生的</w:t>
        </w:r>
      </w:ins>
      <w:ins w:id="107" w:author="72359" w:date="2017-11-24T14:09:00Z">
        <w:r w:rsidR="009718D4">
          <w:rPr>
            <w:rFonts w:hint="eastAsia"/>
          </w:rPr>
          <w:t>网络通信</w:t>
        </w:r>
      </w:ins>
      <w:commentRangeStart w:id="108"/>
      <w:del w:id="109" w:author="72359" w:date="2017-11-24T14:07:00Z">
        <w:r w:rsidR="00F0581C" w:rsidRPr="005910CA" w:rsidDel="009718D4">
          <w:rPr>
            <w:rFonts w:eastAsia="宋体" w:hint="eastAsia"/>
            <w:szCs w:val="28"/>
          </w:rPr>
          <w:delText>能够实现网络应用的各类</w:delText>
        </w:r>
      </w:del>
      <w:del w:id="110" w:author="72359" w:date="2017-11-24T14:09:00Z">
        <w:r w:rsidR="00F0581C" w:rsidRPr="005910CA" w:rsidDel="009718D4">
          <w:rPr>
            <w:rFonts w:eastAsia="宋体" w:hint="eastAsia"/>
            <w:szCs w:val="28"/>
          </w:rPr>
          <w:delText>协议</w:delText>
        </w:r>
        <w:commentRangeEnd w:id="108"/>
        <w:r w:rsidR="003475E5" w:rsidDel="009718D4">
          <w:rPr>
            <w:rStyle w:val="ac"/>
            <w:rFonts w:eastAsia="宋体" w:cs="Times New Roman"/>
            <w:spacing w:val="6"/>
            <w:kern w:val="0"/>
          </w:rPr>
          <w:commentReference w:id="108"/>
        </w:r>
      </w:del>
      <w:del w:id="111" w:author="72359" w:date="2017-11-24T14:07:00Z">
        <w:r w:rsidR="00F0581C" w:rsidRPr="005910CA" w:rsidDel="009718D4">
          <w:rPr>
            <w:rFonts w:eastAsia="宋体" w:hint="eastAsia"/>
            <w:szCs w:val="28"/>
          </w:rPr>
          <w:delText>的</w:delText>
        </w:r>
      </w:del>
      <w:r w:rsidR="00F0581C" w:rsidRPr="005910CA">
        <w:rPr>
          <w:rFonts w:eastAsia="宋体" w:hint="eastAsia"/>
          <w:szCs w:val="28"/>
        </w:rPr>
        <w:t>报文</w:t>
      </w:r>
      <w:r w:rsidR="00D22537" w:rsidRPr="005910CA">
        <w:rPr>
          <w:rFonts w:eastAsia="宋体" w:hint="eastAsia"/>
          <w:szCs w:val="28"/>
        </w:rPr>
        <w:t>，例如可以是</w:t>
      </w:r>
      <w:r w:rsidR="00D22537" w:rsidRPr="005910CA">
        <w:rPr>
          <w:rFonts w:eastAsia="宋体" w:hint="eastAsia"/>
          <w:szCs w:val="28"/>
        </w:rPr>
        <w:t>HTTP</w:t>
      </w:r>
      <w:r w:rsidR="00EA2663" w:rsidRPr="005910CA">
        <w:rPr>
          <w:rFonts w:eastAsia="宋体" w:hint="eastAsia"/>
          <w:szCs w:val="28"/>
        </w:rPr>
        <w:t>（超文本传输协议，</w:t>
      </w:r>
      <w:r w:rsidR="00EA2663" w:rsidRPr="005910CA">
        <w:rPr>
          <w:rFonts w:eastAsia="宋体"/>
          <w:szCs w:val="28"/>
        </w:rPr>
        <w:t>HyperText Transfer Protocol</w:t>
      </w:r>
      <w:r w:rsidR="00EA2663" w:rsidRPr="005910CA">
        <w:rPr>
          <w:rFonts w:eastAsia="宋体" w:hint="eastAsia"/>
          <w:szCs w:val="28"/>
        </w:rPr>
        <w:t>）</w:t>
      </w:r>
      <w:r w:rsidR="00D22537" w:rsidRPr="005910CA">
        <w:rPr>
          <w:rFonts w:eastAsia="宋体" w:hint="eastAsia"/>
          <w:szCs w:val="28"/>
        </w:rPr>
        <w:t>、</w:t>
      </w:r>
      <w:r w:rsidR="00D22537" w:rsidRPr="005910CA">
        <w:rPr>
          <w:rFonts w:eastAsia="宋体" w:hint="eastAsia"/>
          <w:szCs w:val="28"/>
        </w:rPr>
        <w:t>FTP</w:t>
      </w:r>
      <w:r w:rsidR="007F3DD8" w:rsidRPr="005910CA">
        <w:rPr>
          <w:rFonts w:eastAsia="宋体" w:hint="eastAsia"/>
          <w:szCs w:val="28"/>
        </w:rPr>
        <w:t>（文件传输协议，</w:t>
      </w:r>
      <w:r w:rsidR="007F3DD8" w:rsidRPr="005910CA">
        <w:rPr>
          <w:rFonts w:eastAsia="宋体"/>
          <w:szCs w:val="28"/>
        </w:rPr>
        <w:t>File Transfer Protocol</w:t>
      </w:r>
      <w:r w:rsidR="007F3DD8" w:rsidRPr="005910CA">
        <w:rPr>
          <w:rFonts w:eastAsia="宋体" w:hint="eastAsia"/>
          <w:szCs w:val="28"/>
        </w:rPr>
        <w:t>）</w:t>
      </w:r>
      <w:r w:rsidR="00D22537" w:rsidRPr="005910CA">
        <w:rPr>
          <w:rFonts w:eastAsia="宋体" w:hint="eastAsia"/>
          <w:szCs w:val="28"/>
        </w:rPr>
        <w:t>、</w:t>
      </w:r>
      <w:r w:rsidR="00D22537" w:rsidRPr="005910CA">
        <w:rPr>
          <w:rFonts w:eastAsia="宋体" w:hint="eastAsia"/>
          <w:szCs w:val="28"/>
        </w:rPr>
        <w:t>NFS</w:t>
      </w:r>
      <w:r w:rsidR="007F3DD8" w:rsidRPr="005910CA">
        <w:rPr>
          <w:rFonts w:eastAsia="宋体" w:hint="eastAsia"/>
          <w:szCs w:val="28"/>
        </w:rPr>
        <w:t>（网络文件系统，</w:t>
      </w:r>
      <w:r w:rsidR="007F3DD8" w:rsidRPr="005910CA">
        <w:rPr>
          <w:rFonts w:eastAsia="宋体"/>
          <w:szCs w:val="28"/>
        </w:rPr>
        <w:t>Network File System</w:t>
      </w:r>
      <w:r w:rsidR="007F3DD8" w:rsidRPr="005910CA">
        <w:rPr>
          <w:rFonts w:eastAsia="宋体" w:hint="eastAsia"/>
          <w:szCs w:val="28"/>
        </w:rPr>
        <w:t>）</w:t>
      </w:r>
      <w:r w:rsidR="00D22537" w:rsidRPr="005910CA">
        <w:rPr>
          <w:rFonts w:eastAsia="宋体" w:hint="eastAsia"/>
          <w:szCs w:val="28"/>
        </w:rPr>
        <w:t>或</w:t>
      </w:r>
      <w:r w:rsidR="00D22537" w:rsidRPr="005910CA">
        <w:rPr>
          <w:rFonts w:eastAsia="宋体" w:hint="eastAsia"/>
          <w:szCs w:val="28"/>
        </w:rPr>
        <w:t>DNS</w:t>
      </w:r>
      <w:r w:rsidR="00A97E4C" w:rsidRPr="005910CA">
        <w:rPr>
          <w:rFonts w:eastAsia="宋体" w:hint="eastAsia"/>
          <w:szCs w:val="28"/>
        </w:rPr>
        <w:t>（域名系统，</w:t>
      </w:r>
      <w:r w:rsidR="00A97E4C" w:rsidRPr="005910CA">
        <w:rPr>
          <w:rFonts w:eastAsia="宋体"/>
          <w:szCs w:val="28"/>
        </w:rPr>
        <w:t>Domain Name System</w:t>
      </w:r>
      <w:r w:rsidR="00A97E4C" w:rsidRPr="005910CA">
        <w:rPr>
          <w:rFonts w:eastAsia="宋体" w:hint="eastAsia"/>
          <w:szCs w:val="28"/>
        </w:rPr>
        <w:t>）</w:t>
      </w:r>
      <w:r w:rsidR="00D22537" w:rsidRPr="005910CA">
        <w:rPr>
          <w:rFonts w:eastAsia="宋体" w:hint="eastAsia"/>
          <w:szCs w:val="28"/>
        </w:rPr>
        <w:t>协议报文等</w:t>
      </w:r>
      <w:r w:rsidR="003A5B3B" w:rsidRPr="005910CA">
        <w:rPr>
          <w:rFonts w:eastAsia="宋体" w:hint="eastAsia"/>
          <w:szCs w:val="28"/>
        </w:rPr>
        <w:t>。</w:t>
      </w:r>
      <w:del w:id="112" w:author="72359" w:date="2017-11-24T15:43:00Z">
        <w:r w:rsidR="00D22537" w:rsidRPr="005910CA" w:rsidDel="003C594A">
          <w:rPr>
            <w:rFonts w:eastAsia="宋体" w:hint="eastAsia"/>
            <w:szCs w:val="28"/>
          </w:rPr>
          <w:delText>其中，</w:delText>
        </w:r>
      </w:del>
      <w:r w:rsidR="00D22537" w:rsidRPr="005910CA">
        <w:rPr>
          <w:rFonts w:eastAsia="宋体" w:hint="eastAsia"/>
          <w:szCs w:val="28"/>
        </w:rPr>
        <w:t>每个应用协议报文</w:t>
      </w:r>
      <w:ins w:id="113" w:author="72359" w:date="2017-11-24T15:42:00Z">
        <w:r w:rsidR="003C594A">
          <w:rPr>
            <w:rFonts w:eastAsia="宋体" w:hint="eastAsia"/>
            <w:szCs w:val="28"/>
          </w:rPr>
          <w:t>可以只包括</w:t>
        </w:r>
        <w:r w:rsidR="003C594A">
          <w:rPr>
            <w:rFonts w:eastAsia="宋体" w:hint="eastAsia"/>
            <w:szCs w:val="28"/>
          </w:rPr>
          <w:t>HEAD</w:t>
        </w:r>
        <w:r w:rsidR="003C594A">
          <w:rPr>
            <w:rFonts w:eastAsia="宋体" w:hint="eastAsia"/>
            <w:szCs w:val="28"/>
          </w:rPr>
          <w:t>部分，也可以包括</w:t>
        </w:r>
        <w:r w:rsidR="003C594A">
          <w:rPr>
            <w:rFonts w:eastAsia="宋体" w:hint="eastAsia"/>
            <w:szCs w:val="28"/>
          </w:rPr>
          <w:t>HEAD</w:t>
        </w:r>
        <w:r w:rsidR="003C594A">
          <w:rPr>
            <w:rFonts w:eastAsia="宋体" w:hint="eastAsia"/>
            <w:szCs w:val="28"/>
          </w:rPr>
          <w:t>和</w:t>
        </w:r>
        <w:r w:rsidR="003C594A">
          <w:rPr>
            <w:rFonts w:eastAsia="宋体" w:hint="eastAsia"/>
            <w:szCs w:val="28"/>
          </w:rPr>
          <w:t>BODY</w:t>
        </w:r>
        <w:r w:rsidR="003C594A">
          <w:rPr>
            <w:rFonts w:eastAsia="宋体" w:hint="eastAsia"/>
            <w:szCs w:val="28"/>
          </w:rPr>
          <w:t>两部分，每个应用协议报文</w:t>
        </w:r>
      </w:ins>
      <w:r w:rsidR="00D22537" w:rsidRPr="005910CA">
        <w:rPr>
          <w:rFonts w:eastAsia="宋体" w:hint="eastAsia"/>
          <w:szCs w:val="28"/>
        </w:rPr>
        <w:t>都有其独</w:t>
      </w:r>
      <w:r w:rsidR="00C7620C" w:rsidRPr="005910CA">
        <w:rPr>
          <w:rFonts w:eastAsia="宋体" w:hint="eastAsia"/>
          <w:szCs w:val="28"/>
        </w:rPr>
        <w:t>有</w:t>
      </w:r>
      <w:r w:rsidR="00D22537" w:rsidRPr="005910CA">
        <w:rPr>
          <w:rFonts w:eastAsia="宋体" w:hint="eastAsia"/>
          <w:szCs w:val="28"/>
        </w:rPr>
        <w:t>的</w:t>
      </w:r>
      <w:commentRangeStart w:id="114"/>
      <w:r w:rsidR="00D22537" w:rsidRPr="005910CA">
        <w:rPr>
          <w:rFonts w:eastAsia="宋体" w:hint="eastAsia"/>
          <w:szCs w:val="28"/>
        </w:rPr>
        <w:t>协议</w:t>
      </w:r>
      <w:del w:id="115" w:author="72359" w:date="2017-11-24T10:11:00Z">
        <w:r w:rsidR="00D22537" w:rsidRPr="005910CA" w:rsidDel="003F05CA">
          <w:rPr>
            <w:rFonts w:eastAsia="宋体" w:hint="eastAsia"/>
            <w:szCs w:val="28"/>
          </w:rPr>
          <w:delText>规则</w:delText>
        </w:r>
        <w:commentRangeEnd w:id="114"/>
        <w:r w:rsidR="006F60C3" w:rsidDel="003F05CA">
          <w:rPr>
            <w:rStyle w:val="ac"/>
            <w:rFonts w:eastAsia="宋体" w:cs="Times New Roman"/>
            <w:spacing w:val="6"/>
            <w:kern w:val="0"/>
          </w:rPr>
          <w:commentReference w:id="114"/>
        </w:r>
      </w:del>
      <w:ins w:id="116" w:author="72359" w:date="2017-11-24T10:11:00Z">
        <w:r w:rsidR="003F05CA">
          <w:rPr>
            <w:rFonts w:eastAsia="宋体" w:hint="eastAsia"/>
            <w:szCs w:val="28"/>
          </w:rPr>
          <w:t>特征</w:t>
        </w:r>
      </w:ins>
      <w:r w:rsidR="00E07CA4" w:rsidRPr="005910CA">
        <w:rPr>
          <w:rFonts w:eastAsia="宋体" w:hint="eastAsia"/>
          <w:szCs w:val="28"/>
        </w:rPr>
        <w:t>，</w:t>
      </w:r>
      <w:commentRangeStart w:id="117"/>
      <w:r w:rsidR="00E07CA4" w:rsidRPr="005910CA">
        <w:rPr>
          <w:rFonts w:eastAsia="宋体" w:hint="eastAsia"/>
          <w:szCs w:val="28"/>
        </w:rPr>
        <w:t>这些独有的协议</w:t>
      </w:r>
      <w:del w:id="118" w:author="72359" w:date="2017-11-24T10:11:00Z">
        <w:r w:rsidR="00E07CA4" w:rsidRPr="005910CA" w:rsidDel="003F05CA">
          <w:rPr>
            <w:rFonts w:eastAsia="宋体" w:hint="eastAsia"/>
            <w:szCs w:val="28"/>
          </w:rPr>
          <w:delText>规则</w:delText>
        </w:r>
      </w:del>
      <w:ins w:id="119" w:author="72359" w:date="2017-11-24T10:11:00Z">
        <w:r w:rsidR="003F05CA">
          <w:rPr>
            <w:rFonts w:eastAsia="宋体" w:hint="eastAsia"/>
            <w:szCs w:val="28"/>
          </w:rPr>
          <w:t>特征</w:t>
        </w:r>
      </w:ins>
      <w:r w:rsidR="00E07CA4" w:rsidRPr="005910CA">
        <w:rPr>
          <w:rFonts w:eastAsia="宋体" w:hint="eastAsia"/>
          <w:szCs w:val="28"/>
        </w:rPr>
        <w:t>都可以</w:t>
      </w:r>
      <w:del w:id="120" w:author="72359" w:date="2017-11-24T13:49:00Z">
        <w:r w:rsidR="00E07CA4" w:rsidRPr="005910CA" w:rsidDel="00DF659C">
          <w:rPr>
            <w:rFonts w:eastAsia="宋体" w:hint="eastAsia"/>
            <w:szCs w:val="28"/>
          </w:rPr>
          <w:delText>包括在</w:delText>
        </w:r>
      </w:del>
      <w:ins w:id="121" w:author="72359" w:date="2017-11-24T13:49:00Z">
        <w:r w:rsidR="00DF659C">
          <w:rPr>
            <w:rFonts w:eastAsia="宋体" w:hint="eastAsia"/>
            <w:szCs w:val="28"/>
          </w:rPr>
          <w:t>通过</w:t>
        </w:r>
      </w:ins>
      <w:del w:id="122" w:author="72359" w:date="2017-11-24T15:43:00Z">
        <w:r w:rsidR="00E07CA4" w:rsidRPr="005910CA" w:rsidDel="003C594A">
          <w:rPr>
            <w:rFonts w:eastAsia="宋体" w:hint="eastAsia"/>
            <w:szCs w:val="28"/>
          </w:rPr>
          <w:delText>应用协议报文的</w:delText>
        </w:r>
      </w:del>
      <w:r w:rsidR="00E07CA4" w:rsidRPr="005910CA">
        <w:rPr>
          <w:rFonts w:eastAsia="宋体" w:hint="eastAsia"/>
          <w:szCs w:val="28"/>
        </w:rPr>
        <w:t>HEAD</w:t>
      </w:r>
      <w:ins w:id="123" w:author="72359" w:date="2017-11-24T13:49:00Z">
        <w:r w:rsidR="00DF659C">
          <w:rPr>
            <w:rFonts w:eastAsia="宋体" w:hint="eastAsia"/>
            <w:szCs w:val="28"/>
          </w:rPr>
          <w:t>部分</w:t>
        </w:r>
      </w:ins>
      <w:r w:rsidR="00E07CA4" w:rsidRPr="005910CA">
        <w:rPr>
          <w:rFonts w:eastAsia="宋体" w:hint="eastAsia"/>
          <w:szCs w:val="28"/>
        </w:rPr>
        <w:t>和</w:t>
      </w:r>
      <w:r w:rsidR="00E07CA4" w:rsidRPr="005910CA">
        <w:rPr>
          <w:rFonts w:eastAsia="宋体" w:hint="eastAsia"/>
          <w:szCs w:val="28"/>
        </w:rPr>
        <w:t>BODY</w:t>
      </w:r>
      <w:r w:rsidR="00E07CA4" w:rsidRPr="005910CA">
        <w:rPr>
          <w:rFonts w:eastAsia="宋体" w:hint="eastAsia"/>
          <w:szCs w:val="28"/>
        </w:rPr>
        <w:t>部分</w:t>
      </w:r>
      <w:del w:id="124" w:author="72359" w:date="2017-11-24T13:49:00Z">
        <w:r w:rsidR="00E07CA4" w:rsidRPr="005910CA" w:rsidDel="00DF659C">
          <w:rPr>
            <w:rFonts w:eastAsia="宋体" w:hint="eastAsia"/>
            <w:szCs w:val="28"/>
          </w:rPr>
          <w:delText>中</w:delText>
        </w:r>
        <w:commentRangeEnd w:id="117"/>
        <w:r w:rsidR="0060369B" w:rsidDel="00DF659C">
          <w:rPr>
            <w:rStyle w:val="ac"/>
            <w:rFonts w:eastAsia="宋体" w:cs="Times New Roman"/>
            <w:spacing w:val="6"/>
            <w:kern w:val="0"/>
          </w:rPr>
          <w:commentReference w:id="117"/>
        </w:r>
      </w:del>
      <w:ins w:id="125" w:author="72359" w:date="2017-11-24T13:49:00Z">
        <w:r w:rsidR="00DF659C">
          <w:rPr>
            <w:rFonts w:eastAsia="宋体" w:hint="eastAsia"/>
            <w:szCs w:val="28"/>
          </w:rPr>
          <w:t>体现出来</w:t>
        </w:r>
      </w:ins>
      <w:r w:rsidR="00CE6C9A" w:rsidRPr="005910CA">
        <w:rPr>
          <w:rFonts w:eastAsia="宋体" w:hint="eastAsia"/>
          <w:szCs w:val="28"/>
        </w:rPr>
        <w:t>。</w:t>
      </w:r>
      <w:r w:rsidR="00D22537" w:rsidRPr="005910CA">
        <w:rPr>
          <w:rFonts w:eastAsia="宋体" w:hint="eastAsia"/>
          <w:szCs w:val="28"/>
        </w:rPr>
        <w:t>以</w:t>
      </w:r>
      <w:r w:rsidR="00D22537" w:rsidRPr="005910CA">
        <w:rPr>
          <w:rFonts w:eastAsia="宋体" w:hint="eastAsia"/>
          <w:szCs w:val="28"/>
        </w:rPr>
        <w:t>HTTP</w:t>
      </w:r>
      <w:r w:rsidR="00D22537" w:rsidRPr="005910CA">
        <w:rPr>
          <w:rFonts w:eastAsia="宋体" w:hint="eastAsia"/>
          <w:szCs w:val="28"/>
        </w:rPr>
        <w:t>应用协议报文为例，</w:t>
      </w:r>
      <w:ins w:id="126" w:author="72359" w:date="2017-11-24T14:11:00Z">
        <w:r w:rsidR="00AF5F25">
          <w:rPr>
            <w:rFonts w:eastAsia="宋体" w:hint="eastAsia"/>
            <w:szCs w:val="28"/>
          </w:rPr>
          <w:t>该协议下的应用协议报文按照互联网应用</w:t>
        </w:r>
        <w:r w:rsidR="00810407">
          <w:rPr>
            <w:rFonts w:eastAsia="宋体" w:hint="eastAsia"/>
            <w:szCs w:val="28"/>
          </w:rPr>
          <w:t>类别</w:t>
        </w:r>
      </w:ins>
      <w:ins w:id="127" w:author="72359" w:date="2017-11-29T10:06:00Z">
        <w:r w:rsidR="00AF5F25">
          <w:rPr>
            <w:rFonts w:eastAsia="宋体" w:hint="eastAsia"/>
            <w:szCs w:val="28"/>
          </w:rPr>
          <w:t>的不同</w:t>
        </w:r>
      </w:ins>
      <w:ins w:id="128" w:author="72359" w:date="2017-11-24T14:11:00Z">
        <w:r w:rsidR="00810407">
          <w:rPr>
            <w:rFonts w:eastAsia="宋体" w:hint="eastAsia"/>
            <w:szCs w:val="28"/>
          </w:rPr>
          <w:t>可以划分成不同的</w:t>
        </w:r>
      </w:ins>
      <w:ins w:id="129" w:author="72359" w:date="2017-11-24T14:12:00Z">
        <w:r w:rsidR="008A19B4">
          <w:rPr>
            <w:rFonts w:eastAsia="宋体" w:hint="eastAsia"/>
            <w:szCs w:val="28"/>
          </w:rPr>
          <w:t>应用</w:t>
        </w:r>
      </w:ins>
      <w:ins w:id="130" w:author="72359" w:date="2017-11-24T14:11:00Z">
        <w:r w:rsidR="00810407">
          <w:rPr>
            <w:rFonts w:eastAsia="宋体" w:hint="eastAsia"/>
            <w:szCs w:val="28"/>
          </w:rPr>
          <w:t>协议大类，</w:t>
        </w:r>
      </w:ins>
      <w:ins w:id="131" w:author="72359" w:date="2017-11-29T09:59:00Z">
        <w:r w:rsidR="00EF6265">
          <w:rPr>
            <w:rFonts w:eastAsia="宋体" w:hint="eastAsia"/>
            <w:szCs w:val="28"/>
          </w:rPr>
          <w:t>其中</w:t>
        </w:r>
      </w:ins>
      <w:ins w:id="132" w:author="72359" w:date="2017-11-29T10:00:00Z">
        <w:r w:rsidR="00EF6265">
          <w:rPr>
            <w:rFonts w:eastAsia="宋体" w:hint="eastAsia"/>
            <w:szCs w:val="28"/>
          </w:rPr>
          <w:t>，互联网应用类别</w:t>
        </w:r>
      </w:ins>
      <w:ins w:id="133" w:author="72359" w:date="2017-11-24T14:11:00Z">
        <w:r w:rsidR="00810407">
          <w:rPr>
            <w:rFonts w:eastAsia="宋体" w:hint="eastAsia"/>
            <w:szCs w:val="28"/>
          </w:rPr>
          <w:t>可以是购物类、贴吧类</w:t>
        </w:r>
      </w:ins>
      <w:ins w:id="134" w:author="72359" w:date="2017-11-24T14:12:00Z">
        <w:r w:rsidR="00810407">
          <w:rPr>
            <w:rFonts w:eastAsia="宋体" w:hint="eastAsia"/>
            <w:szCs w:val="28"/>
          </w:rPr>
          <w:t>、旅游类和地图类等。</w:t>
        </w:r>
      </w:ins>
      <w:commentRangeStart w:id="135"/>
      <w:del w:id="136" w:author="72359" w:date="2017-11-28T19:26:00Z">
        <w:r w:rsidR="00DF7066" w:rsidRPr="008B3A83" w:rsidDel="00D126E5">
          <w:rPr>
            <w:rFonts w:eastAsia="宋体"/>
            <w:strike/>
            <w:szCs w:val="28"/>
            <w:rPrChange w:id="137" w:author="72359" w:date="2017-11-28T19:22:00Z">
              <w:rPr>
                <w:rFonts w:eastAsia="宋体"/>
                <w:szCs w:val="28"/>
              </w:rPr>
            </w:rPrChange>
          </w:rPr>
          <w:delText>HTTP</w:delText>
        </w:r>
        <w:r w:rsidR="00DF7066" w:rsidRPr="008B3A83" w:rsidDel="00D126E5">
          <w:rPr>
            <w:rFonts w:eastAsia="宋体" w:hint="eastAsia"/>
            <w:strike/>
            <w:szCs w:val="28"/>
            <w:rPrChange w:id="138" w:author="72359" w:date="2017-11-28T19:22:00Z">
              <w:rPr>
                <w:rFonts w:eastAsia="宋体" w:hint="eastAsia"/>
                <w:szCs w:val="28"/>
              </w:rPr>
            </w:rPrChange>
          </w:rPr>
          <w:delText>应用协议下包含</w:delText>
        </w:r>
      </w:del>
      <w:commentRangeStart w:id="139"/>
      <w:del w:id="140" w:author="72359" w:date="2017-11-24T14:10:00Z">
        <w:r w:rsidR="00DF7066" w:rsidRPr="008B3A83" w:rsidDel="00810407">
          <w:rPr>
            <w:rFonts w:eastAsia="宋体" w:hint="eastAsia"/>
            <w:strike/>
            <w:szCs w:val="28"/>
            <w:rPrChange w:id="141" w:author="72359" w:date="2017-11-28T19:22:00Z">
              <w:rPr>
                <w:rFonts w:eastAsia="宋体" w:hint="eastAsia"/>
                <w:szCs w:val="28"/>
              </w:rPr>
            </w:rPrChange>
          </w:rPr>
          <w:delText>几千</w:delText>
        </w:r>
      </w:del>
      <w:del w:id="142" w:author="72359" w:date="2017-11-28T19:26:00Z">
        <w:r w:rsidR="00DF7066" w:rsidRPr="008B3A83" w:rsidDel="00D126E5">
          <w:rPr>
            <w:rFonts w:eastAsia="宋体" w:hint="eastAsia"/>
            <w:strike/>
            <w:szCs w:val="28"/>
            <w:rPrChange w:id="143" w:author="72359" w:date="2017-11-28T19:22:00Z">
              <w:rPr>
                <w:rFonts w:eastAsia="宋体" w:hint="eastAsia"/>
                <w:szCs w:val="28"/>
              </w:rPr>
            </w:rPrChange>
          </w:rPr>
          <w:delText>种</w:delText>
        </w:r>
        <w:commentRangeEnd w:id="139"/>
        <w:r w:rsidR="008F7828" w:rsidRPr="008B3A83" w:rsidDel="00D126E5">
          <w:rPr>
            <w:rStyle w:val="ac"/>
            <w:rFonts w:eastAsia="宋体" w:cs="Times New Roman"/>
            <w:strike/>
            <w:spacing w:val="6"/>
            <w:kern w:val="0"/>
            <w:rPrChange w:id="144" w:author="72359" w:date="2017-11-28T19:22:00Z">
              <w:rPr>
                <w:rStyle w:val="ac"/>
                <w:rFonts w:eastAsia="宋体" w:cs="Times New Roman"/>
                <w:spacing w:val="6"/>
                <w:kern w:val="0"/>
              </w:rPr>
            </w:rPrChange>
          </w:rPr>
          <w:commentReference w:id="139"/>
        </w:r>
        <w:r w:rsidR="00DF7066" w:rsidRPr="008B3A83" w:rsidDel="00D126E5">
          <w:rPr>
            <w:rFonts w:eastAsia="宋体" w:hint="eastAsia"/>
            <w:strike/>
            <w:szCs w:val="28"/>
            <w:rPrChange w:id="145" w:author="72359" w:date="2017-11-28T19:22:00Z">
              <w:rPr>
                <w:rFonts w:eastAsia="宋体" w:hint="eastAsia"/>
                <w:szCs w:val="28"/>
              </w:rPr>
            </w:rPrChange>
          </w:rPr>
          <w:delText>具体的应用协议</w:delText>
        </w:r>
        <w:r w:rsidR="008F7828" w:rsidRPr="008B3A83" w:rsidDel="00D126E5">
          <w:rPr>
            <w:rFonts w:eastAsia="宋体" w:hint="eastAsia"/>
            <w:strike/>
            <w:szCs w:val="28"/>
            <w:rPrChange w:id="146" w:author="72359" w:date="2017-11-28T19:22:00Z">
              <w:rPr>
                <w:rFonts w:eastAsia="宋体" w:hint="eastAsia"/>
                <w:szCs w:val="28"/>
              </w:rPr>
            </w:rPrChange>
          </w:rPr>
          <w:delText>大</w:delText>
        </w:r>
        <w:r w:rsidR="00DF7066" w:rsidRPr="008B3A83" w:rsidDel="00D126E5">
          <w:rPr>
            <w:rFonts w:eastAsia="宋体" w:hint="eastAsia"/>
            <w:strike/>
            <w:szCs w:val="28"/>
            <w:rPrChange w:id="147" w:author="72359" w:date="2017-11-28T19:22:00Z">
              <w:rPr>
                <w:rFonts w:eastAsia="宋体" w:hint="eastAsia"/>
                <w:szCs w:val="28"/>
              </w:rPr>
            </w:rPrChange>
          </w:rPr>
          <w:delText>类</w:delText>
        </w:r>
        <w:r w:rsidR="003A5B3B" w:rsidRPr="008B3A83" w:rsidDel="00D126E5">
          <w:rPr>
            <w:rFonts w:eastAsia="宋体" w:hint="eastAsia"/>
            <w:strike/>
            <w:szCs w:val="28"/>
            <w:rPrChange w:id="148" w:author="72359" w:date="2017-11-28T19:22:00Z">
              <w:rPr>
                <w:rFonts w:eastAsia="宋体" w:hint="eastAsia"/>
                <w:szCs w:val="28"/>
              </w:rPr>
            </w:rPrChange>
          </w:rPr>
          <w:delText>，每一种</w:delText>
        </w:r>
      </w:del>
      <w:del w:id="149" w:author="72359" w:date="2017-11-24T14:13:00Z">
        <w:r w:rsidR="003A5B3B" w:rsidRPr="008B3A83" w:rsidDel="008A19B4">
          <w:rPr>
            <w:rFonts w:eastAsia="宋体" w:hint="eastAsia"/>
            <w:strike/>
            <w:szCs w:val="28"/>
            <w:rPrChange w:id="150" w:author="72359" w:date="2017-11-28T19:22:00Z">
              <w:rPr>
                <w:rFonts w:eastAsia="宋体" w:hint="eastAsia"/>
                <w:szCs w:val="28"/>
              </w:rPr>
            </w:rPrChange>
          </w:rPr>
          <w:delText>应用协议</w:delText>
        </w:r>
        <w:r w:rsidR="008F7828" w:rsidRPr="008B3A83" w:rsidDel="008A19B4">
          <w:rPr>
            <w:rFonts w:eastAsia="宋体" w:hint="eastAsia"/>
            <w:strike/>
            <w:szCs w:val="28"/>
            <w:rPrChange w:id="151" w:author="72359" w:date="2017-11-28T19:22:00Z">
              <w:rPr>
                <w:rFonts w:eastAsia="宋体" w:hint="eastAsia"/>
                <w:szCs w:val="28"/>
              </w:rPr>
            </w:rPrChange>
          </w:rPr>
          <w:delText>大</w:delText>
        </w:r>
        <w:r w:rsidR="003A5B3B" w:rsidRPr="008B3A83" w:rsidDel="008A19B4">
          <w:rPr>
            <w:rFonts w:eastAsia="宋体" w:hint="eastAsia"/>
            <w:strike/>
            <w:szCs w:val="28"/>
            <w:rPrChange w:id="152" w:author="72359" w:date="2017-11-28T19:22:00Z">
              <w:rPr>
                <w:rFonts w:eastAsia="宋体" w:hint="eastAsia"/>
                <w:szCs w:val="28"/>
              </w:rPr>
            </w:rPrChange>
          </w:rPr>
          <w:delText>类</w:delText>
        </w:r>
      </w:del>
      <w:del w:id="153" w:author="72359" w:date="2017-11-28T19:26:00Z">
        <w:r w:rsidR="003A5B3B" w:rsidRPr="008B3A83" w:rsidDel="00D126E5">
          <w:rPr>
            <w:rFonts w:eastAsia="宋体" w:hint="eastAsia"/>
            <w:strike/>
            <w:szCs w:val="28"/>
            <w:rPrChange w:id="154" w:author="72359" w:date="2017-11-28T19:22:00Z">
              <w:rPr>
                <w:rFonts w:eastAsia="宋体" w:hint="eastAsia"/>
                <w:szCs w:val="28"/>
              </w:rPr>
            </w:rPrChange>
          </w:rPr>
          <w:delText>都有其特定的</w:delText>
        </w:r>
        <w:commentRangeStart w:id="155"/>
        <w:r w:rsidR="003A5B3B" w:rsidRPr="008B3A83" w:rsidDel="00D126E5">
          <w:rPr>
            <w:rFonts w:eastAsia="宋体" w:hint="eastAsia"/>
            <w:strike/>
            <w:szCs w:val="28"/>
            <w:rPrChange w:id="156" w:author="72359" w:date="2017-11-28T19:22:00Z">
              <w:rPr>
                <w:rFonts w:eastAsia="宋体" w:hint="eastAsia"/>
                <w:szCs w:val="28"/>
              </w:rPr>
            </w:rPrChange>
          </w:rPr>
          <w:delText>功能与作用</w:delText>
        </w:r>
        <w:commentRangeEnd w:id="155"/>
        <w:r w:rsidR="00E70FD1" w:rsidRPr="008B3A83" w:rsidDel="00D126E5">
          <w:rPr>
            <w:rStyle w:val="ac"/>
            <w:rFonts w:eastAsia="宋体" w:cs="Times New Roman"/>
            <w:strike/>
            <w:spacing w:val="6"/>
            <w:kern w:val="0"/>
            <w:rPrChange w:id="157" w:author="72359" w:date="2017-11-28T19:22:00Z">
              <w:rPr>
                <w:rStyle w:val="ac"/>
                <w:rFonts w:eastAsia="宋体" w:cs="Times New Roman"/>
                <w:spacing w:val="6"/>
                <w:kern w:val="0"/>
              </w:rPr>
            </w:rPrChange>
          </w:rPr>
          <w:commentReference w:id="155"/>
        </w:r>
        <w:r w:rsidR="003A5B3B" w:rsidRPr="008B3A83" w:rsidDel="00D126E5">
          <w:rPr>
            <w:rFonts w:eastAsia="宋体" w:hint="eastAsia"/>
            <w:strike/>
            <w:szCs w:val="28"/>
            <w:rPrChange w:id="158" w:author="72359" w:date="2017-11-28T19:22:00Z">
              <w:rPr>
                <w:rFonts w:eastAsia="宋体" w:hint="eastAsia"/>
                <w:szCs w:val="28"/>
              </w:rPr>
            </w:rPrChange>
          </w:rPr>
          <w:delText>。</w:delText>
        </w:r>
      </w:del>
      <w:del w:id="159" w:author="72359" w:date="2017-11-24T14:20:00Z">
        <w:r w:rsidR="00AE2DF1" w:rsidRPr="008B3A83" w:rsidDel="007A008A">
          <w:rPr>
            <w:rFonts w:eastAsia="宋体" w:hint="eastAsia"/>
            <w:strike/>
            <w:szCs w:val="28"/>
            <w:rPrChange w:id="160" w:author="72359" w:date="2017-11-28T19:22:00Z">
              <w:rPr>
                <w:rFonts w:eastAsia="宋体" w:hint="eastAsia"/>
                <w:szCs w:val="28"/>
              </w:rPr>
            </w:rPrChange>
          </w:rPr>
          <w:delText>其中</w:delText>
        </w:r>
      </w:del>
      <w:commentRangeEnd w:id="135"/>
      <w:del w:id="161" w:author="72359" w:date="2017-11-28T19:26:00Z">
        <w:r w:rsidR="00FA3EFA" w:rsidRPr="008B3A83" w:rsidDel="00D126E5">
          <w:rPr>
            <w:rStyle w:val="ac"/>
            <w:rFonts w:eastAsia="宋体" w:cs="Times New Roman"/>
            <w:strike/>
            <w:spacing w:val="6"/>
            <w:kern w:val="0"/>
            <w:rPrChange w:id="162" w:author="72359" w:date="2017-11-28T19:22:00Z">
              <w:rPr>
                <w:rStyle w:val="ac"/>
                <w:rFonts w:eastAsia="宋体" w:cs="Times New Roman"/>
                <w:spacing w:val="6"/>
                <w:kern w:val="0"/>
              </w:rPr>
            </w:rPrChange>
          </w:rPr>
          <w:commentReference w:id="135"/>
        </w:r>
        <w:r w:rsidR="00AE2DF1" w:rsidRPr="005910CA" w:rsidDel="00D126E5">
          <w:rPr>
            <w:rFonts w:eastAsia="宋体" w:hint="eastAsia"/>
            <w:szCs w:val="28"/>
          </w:rPr>
          <w:delText>，</w:delText>
        </w:r>
      </w:del>
      <w:r w:rsidR="00DF7066" w:rsidRPr="005910CA">
        <w:rPr>
          <w:rFonts w:eastAsia="宋体" w:hint="eastAsia"/>
          <w:szCs w:val="28"/>
        </w:rPr>
        <w:t>每一种应用协议</w:t>
      </w:r>
      <w:r w:rsidR="008F7828" w:rsidRPr="005910CA">
        <w:rPr>
          <w:rFonts w:eastAsia="宋体" w:hint="eastAsia"/>
          <w:szCs w:val="28"/>
        </w:rPr>
        <w:t>大</w:t>
      </w:r>
      <w:r w:rsidR="00DF7066" w:rsidRPr="005910CA">
        <w:rPr>
          <w:rFonts w:eastAsia="宋体" w:hint="eastAsia"/>
          <w:szCs w:val="28"/>
        </w:rPr>
        <w:t>类</w:t>
      </w:r>
      <w:r w:rsidR="000C0138" w:rsidRPr="005910CA">
        <w:rPr>
          <w:rFonts w:eastAsia="宋体" w:hint="eastAsia"/>
          <w:szCs w:val="28"/>
        </w:rPr>
        <w:t>下</w:t>
      </w:r>
      <w:commentRangeStart w:id="163"/>
      <w:del w:id="164" w:author="72359" w:date="2017-11-24T14:20:00Z">
        <w:r w:rsidR="000C0138" w:rsidRPr="00AA31BD" w:rsidDel="007A008A">
          <w:rPr>
            <w:rFonts w:eastAsia="宋体" w:hint="eastAsia"/>
            <w:szCs w:val="28"/>
          </w:rPr>
          <w:delText>又</w:delText>
        </w:r>
      </w:del>
      <w:ins w:id="165" w:author="72359" w:date="2017-11-24T14:20:00Z">
        <w:r w:rsidR="007A008A" w:rsidRPr="00AA31BD">
          <w:rPr>
            <w:rFonts w:eastAsia="宋体" w:hint="eastAsia"/>
            <w:szCs w:val="28"/>
          </w:rPr>
          <w:t>还</w:t>
        </w:r>
      </w:ins>
      <w:del w:id="166" w:author="72359" w:date="2017-11-28T19:18:00Z">
        <w:r w:rsidR="000C0138" w:rsidRPr="00AA31BD" w:rsidDel="002739B5">
          <w:rPr>
            <w:rFonts w:eastAsia="宋体" w:hint="eastAsia"/>
            <w:szCs w:val="28"/>
          </w:rPr>
          <w:delText>包含</w:delText>
        </w:r>
      </w:del>
      <w:ins w:id="167" w:author="72359" w:date="2017-11-28T19:18:00Z">
        <w:r w:rsidR="002739B5">
          <w:rPr>
            <w:rFonts w:eastAsia="宋体" w:hint="eastAsia"/>
            <w:szCs w:val="28"/>
          </w:rPr>
          <w:t>可以</w:t>
        </w:r>
        <w:r w:rsidR="002739B5" w:rsidRPr="00AA31BD">
          <w:rPr>
            <w:rFonts w:eastAsia="宋体" w:hint="eastAsia"/>
            <w:szCs w:val="28"/>
          </w:rPr>
          <w:t>包</w:t>
        </w:r>
        <w:r w:rsidR="002739B5">
          <w:rPr>
            <w:rFonts w:eastAsia="宋体" w:hint="eastAsia"/>
            <w:szCs w:val="28"/>
          </w:rPr>
          <w:t>括</w:t>
        </w:r>
      </w:ins>
      <w:del w:id="168" w:author="72359" w:date="2017-11-28T19:20:00Z">
        <w:r w:rsidR="000C0138" w:rsidRPr="00AA31BD" w:rsidDel="002739B5">
          <w:rPr>
            <w:rFonts w:eastAsia="宋体" w:hint="eastAsia"/>
            <w:szCs w:val="28"/>
          </w:rPr>
          <w:delText>各种</w:delText>
        </w:r>
      </w:del>
      <w:ins w:id="169" w:author="72359" w:date="2017-11-28T19:20:00Z">
        <w:r w:rsidR="002739B5" w:rsidRPr="00AA31BD">
          <w:rPr>
            <w:rFonts w:eastAsia="宋体" w:hint="eastAsia"/>
            <w:szCs w:val="28"/>
          </w:rPr>
          <w:t>各</w:t>
        </w:r>
        <w:r w:rsidR="002739B5">
          <w:rPr>
            <w:rFonts w:eastAsia="宋体" w:hint="eastAsia"/>
            <w:szCs w:val="28"/>
          </w:rPr>
          <w:t>个</w:t>
        </w:r>
      </w:ins>
      <w:del w:id="170" w:author="72359" w:date="2017-11-28T19:15:00Z">
        <w:r w:rsidR="000C0138" w:rsidRPr="00AA31BD" w:rsidDel="00AA31BD">
          <w:rPr>
            <w:rFonts w:eastAsia="宋体" w:hint="eastAsia"/>
            <w:szCs w:val="28"/>
          </w:rPr>
          <w:delText>应用协议小</w:delText>
        </w:r>
        <w:commentRangeEnd w:id="163"/>
        <w:r w:rsidR="008F146F" w:rsidDel="00AA31BD">
          <w:rPr>
            <w:rStyle w:val="ac"/>
            <w:rFonts w:eastAsia="宋体" w:cs="Times New Roman"/>
            <w:spacing w:val="6"/>
            <w:kern w:val="0"/>
          </w:rPr>
          <w:commentReference w:id="163"/>
        </w:r>
        <w:r w:rsidR="000C0138" w:rsidRPr="00AA31BD" w:rsidDel="00AA31BD">
          <w:rPr>
            <w:rFonts w:eastAsia="宋体" w:hint="eastAsia"/>
            <w:szCs w:val="28"/>
          </w:rPr>
          <w:delText>类</w:delText>
        </w:r>
      </w:del>
      <w:ins w:id="171" w:author="72359" w:date="2017-11-28T19:15:00Z">
        <w:r w:rsidR="00AA31BD" w:rsidRPr="00AA31BD">
          <w:rPr>
            <w:rFonts w:eastAsia="宋体" w:hint="eastAsia"/>
            <w:szCs w:val="28"/>
            <w:rPrChange w:id="172" w:author="72359" w:date="2017-11-28T19:16:00Z">
              <w:rPr>
                <w:rFonts w:eastAsia="宋体" w:hint="eastAsia"/>
                <w:i/>
                <w:szCs w:val="28"/>
              </w:rPr>
            </w:rPrChange>
          </w:rPr>
          <w:t>具体的互联网应用协议</w:t>
        </w:r>
      </w:ins>
      <w:ins w:id="173" w:author="72359" w:date="2017-11-28T19:16:00Z">
        <w:r w:rsidR="00AA31BD">
          <w:rPr>
            <w:rFonts w:eastAsia="宋体" w:hint="eastAsia"/>
            <w:szCs w:val="28"/>
          </w:rPr>
          <w:t>，</w:t>
        </w:r>
      </w:ins>
      <w:ins w:id="174" w:author="72359" w:date="2017-11-29T10:00:00Z">
        <w:r w:rsidR="00EF6265">
          <w:rPr>
            <w:rFonts w:eastAsia="宋体" w:hint="eastAsia"/>
            <w:szCs w:val="28"/>
          </w:rPr>
          <w:t>其中，各个具体的互联网应用根据</w:t>
        </w:r>
      </w:ins>
      <w:ins w:id="175" w:author="72359" w:date="2017-11-29T10:04:00Z">
        <w:r w:rsidR="00EF6265">
          <w:rPr>
            <w:rFonts w:eastAsia="宋体" w:hint="eastAsia"/>
            <w:szCs w:val="28"/>
          </w:rPr>
          <w:t>所属的</w:t>
        </w:r>
      </w:ins>
      <w:ins w:id="176" w:author="72359" w:date="2017-11-29T10:00:00Z">
        <w:r w:rsidR="00EF6265">
          <w:rPr>
            <w:rFonts w:eastAsia="宋体" w:hint="eastAsia"/>
            <w:szCs w:val="28"/>
          </w:rPr>
          <w:t>互联网应用</w:t>
        </w:r>
      </w:ins>
      <w:ins w:id="177" w:author="72359" w:date="2017-11-29T10:04:00Z">
        <w:r w:rsidR="00EF6265">
          <w:rPr>
            <w:rFonts w:eastAsia="宋体" w:hint="eastAsia"/>
            <w:szCs w:val="28"/>
          </w:rPr>
          <w:t>类别</w:t>
        </w:r>
      </w:ins>
      <w:ins w:id="178" w:author="72359" w:date="2017-11-29T10:00:00Z">
        <w:r w:rsidR="00EF6265">
          <w:rPr>
            <w:rFonts w:eastAsia="宋体" w:hint="eastAsia"/>
            <w:szCs w:val="28"/>
          </w:rPr>
          <w:t>的不同而有所</w:t>
        </w:r>
      </w:ins>
      <w:ins w:id="179" w:author="72359" w:date="2017-11-29T10:01:00Z">
        <w:r w:rsidR="00EF6265">
          <w:rPr>
            <w:rFonts w:eastAsia="宋体" w:hint="eastAsia"/>
            <w:szCs w:val="28"/>
          </w:rPr>
          <w:t>不同，</w:t>
        </w:r>
      </w:ins>
      <w:ins w:id="180" w:author="72359" w:date="2017-11-28T19:16:00Z">
        <w:r w:rsidR="00AA31BD">
          <w:rPr>
            <w:rFonts w:eastAsia="宋体" w:hint="eastAsia"/>
            <w:szCs w:val="28"/>
          </w:rPr>
          <w:t>例</w:t>
        </w:r>
        <w:r w:rsidR="00AA31BD" w:rsidRPr="00892849">
          <w:rPr>
            <w:rFonts w:eastAsia="宋体" w:hint="eastAsia"/>
            <w:color w:val="FF0000"/>
            <w:szCs w:val="28"/>
            <w:rPrChange w:id="181" w:author="72359" w:date="2017-11-28T19:29:00Z">
              <w:rPr>
                <w:rFonts w:eastAsia="宋体" w:hint="eastAsia"/>
                <w:szCs w:val="28"/>
              </w:rPr>
            </w:rPrChange>
          </w:rPr>
          <w:t>如</w:t>
        </w:r>
      </w:ins>
      <w:ins w:id="182" w:author="72359" w:date="2017-11-28T19:17:00Z">
        <w:r w:rsidR="00EF6265">
          <w:rPr>
            <w:rFonts w:eastAsia="宋体" w:hint="eastAsia"/>
            <w:color w:val="FF0000"/>
            <w:szCs w:val="28"/>
          </w:rPr>
          <w:t>购物类的</w:t>
        </w:r>
      </w:ins>
      <w:ins w:id="183" w:author="72359" w:date="2017-11-29T10:01:00Z">
        <w:r w:rsidR="00EF6265">
          <w:rPr>
            <w:rFonts w:eastAsia="宋体" w:hint="eastAsia"/>
            <w:color w:val="FF0000"/>
            <w:szCs w:val="28"/>
          </w:rPr>
          <w:t>互联网</w:t>
        </w:r>
      </w:ins>
      <w:ins w:id="184" w:author="72359" w:date="2017-11-28T19:17:00Z">
        <w:r w:rsidR="00EF6265">
          <w:rPr>
            <w:rFonts w:eastAsia="宋体" w:hint="eastAsia"/>
            <w:color w:val="FF0000"/>
            <w:szCs w:val="28"/>
          </w:rPr>
          <w:t>应用</w:t>
        </w:r>
      </w:ins>
      <w:ins w:id="185" w:author="72359" w:date="2017-11-29T10:05:00Z">
        <w:r w:rsidR="00AF5F25">
          <w:rPr>
            <w:rFonts w:eastAsia="宋体" w:hint="eastAsia"/>
            <w:color w:val="FF0000"/>
            <w:szCs w:val="28"/>
          </w:rPr>
          <w:t>类别</w:t>
        </w:r>
      </w:ins>
      <w:ins w:id="186" w:author="72359" w:date="2017-11-28T19:20:00Z">
        <w:r w:rsidR="002739B5" w:rsidRPr="00892849">
          <w:rPr>
            <w:rFonts w:eastAsia="宋体" w:hint="eastAsia"/>
            <w:color w:val="FF0000"/>
            <w:szCs w:val="28"/>
            <w:rPrChange w:id="187" w:author="72359" w:date="2017-11-28T19:29:00Z">
              <w:rPr>
                <w:rFonts w:eastAsia="宋体" w:hint="eastAsia"/>
                <w:szCs w:val="28"/>
              </w:rPr>
            </w:rPrChange>
          </w:rPr>
          <w:t>所</w:t>
        </w:r>
      </w:ins>
      <w:ins w:id="188" w:author="72359" w:date="2017-11-28T19:18:00Z">
        <w:r w:rsidR="00EF6265">
          <w:rPr>
            <w:rFonts w:eastAsia="宋体" w:hint="eastAsia"/>
            <w:color w:val="FF0000"/>
            <w:szCs w:val="28"/>
          </w:rPr>
          <w:t>包括的具体的互联网应用</w:t>
        </w:r>
        <w:r w:rsidR="002739B5" w:rsidRPr="00892849">
          <w:rPr>
            <w:rFonts w:eastAsia="宋体" w:hint="eastAsia"/>
            <w:color w:val="FF0000"/>
            <w:szCs w:val="28"/>
            <w:rPrChange w:id="189" w:author="72359" w:date="2017-11-28T19:29:00Z">
              <w:rPr>
                <w:rFonts w:eastAsia="宋体" w:hint="eastAsia"/>
                <w:szCs w:val="28"/>
              </w:rPr>
            </w:rPrChange>
          </w:rPr>
          <w:t>可以是京东、淘宝、亚马逊</w:t>
        </w:r>
      </w:ins>
      <w:ins w:id="190" w:author="72359" w:date="2017-11-28T19:19:00Z">
        <w:r w:rsidR="002739B5" w:rsidRPr="00892849">
          <w:rPr>
            <w:rFonts w:eastAsia="宋体" w:hint="eastAsia"/>
            <w:color w:val="FF0000"/>
            <w:szCs w:val="28"/>
            <w:rPrChange w:id="191" w:author="72359" w:date="2017-11-28T19:29:00Z">
              <w:rPr>
                <w:rFonts w:eastAsia="宋体" w:hint="eastAsia"/>
                <w:szCs w:val="28"/>
              </w:rPr>
            </w:rPrChange>
          </w:rPr>
          <w:t>、一号店、苏宁和国美等</w:t>
        </w:r>
      </w:ins>
      <w:del w:id="192" w:author="72359" w:date="2017-11-28T19:42:00Z">
        <w:r w:rsidR="000C0138" w:rsidRPr="005910CA" w:rsidDel="00F25A57">
          <w:rPr>
            <w:rFonts w:eastAsia="宋体" w:hint="eastAsia"/>
            <w:szCs w:val="28"/>
          </w:rPr>
          <w:delText>，</w:delText>
        </w:r>
      </w:del>
      <w:ins w:id="193" w:author="72359" w:date="2017-11-28T19:42:00Z">
        <w:r w:rsidR="00F25A57">
          <w:rPr>
            <w:rFonts w:eastAsia="宋体" w:hint="eastAsia"/>
            <w:szCs w:val="28"/>
          </w:rPr>
          <w:t>。</w:t>
        </w:r>
      </w:ins>
      <w:commentRangeStart w:id="194"/>
      <w:commentRangeStart w:id="195"/>
      <w:r w:rsidR="000C0138" w:rsidRPr="008B3A83">
        <w:rPr>
          <w:rFonts w:eastAsia="宋体" w:hint="eastAsia"/>
          <w:szCs w:val="28"/>
        </w:rPr>
        <w:t>各</w:t>
      </w:r>
      <w:del w:id="196" w:author="72359" w:date="2017-11-28T19:19:00Z">
        <w:r w:rsidR="000C0138" w:rsidRPr="00AD7FFC" w:rsidDel="002739B5">
          <w:rPr>
            <w:rFonts w:eastAsia="宋体" w:hint="eastAsia"/>
            <w:szCs w:val="28"/>
            <w:highlight w:val="yellow"/>
            <w:rPrChange w:id="197" w:author="user" w:date="2017-11-28T14:22:00Z">
              <w:rPr>
                <w:rFonts w:eastAsia="宋体" w:hint="eastAsia"/>
                <w:szCs w:val="28"/>
              </w:rPr>
            </w:rPrChange>
          </w:rPr>
          <w:delText>应用协议小类</w:delText>
        </w:r>
        <w:commentRangeEnd w:id="194"/>
        <w:r w:rsidR="00AD7FFC" w:rsidDel="002739B5">
          <w:rPr>
            <w:rStyle w:val="ac"/>
            <w:rFonts w:eastAsia="宋体" w:cs="Times New Roman"/>
            <w:spacing w:val="6"/>
            <w:kern w:val="0"/>
          </w:rPr>
          <w:commentReference w:id="194"/>
        </w:r>
      </w:del>
      <w:ins w:id="198" w:author="72359" w:date="2017-11-28T19:20:00Z">
        <w:r w:rsidR="008B3A83">
          <w:rPr>
            <w:rFonts w:eastAsia="宋体" w:hint="eastAsia"/>
            <w:szCs w:val="28"/>
          </w:rPr>
          <w:t>个</w:t>
        </w:r>
      </w:ins>
      <w:ins w:id="199" w:author="72359" w:date="2017-11-28T19:19:00Z">
        <w:r w:rsidR="002739B5">
          <w:rPr>
            <w:rFonts w:eastAsia="宋体" w:hint="eastAsia"/>
            <w:szCs w:val="28"/>
          </w:rPr>
          <w:t>具体的互联网应用</w:t>
        </w:r>
      </w:ins>
      <w:ins w:id="200" w:author="72359" w:date="2017-11-24T14:21:00Z">
        <w:r w:rsidR="007A008A">
          <w:rPr>
            <w:rFonts w:eastAsia="宋体" w:hint="eastAsia"/>
            <w:szCs w:val="28"/>
          </w:rPr>
          <w:t>对应的</w:t>
        </w:r>
      </w:ins>
      <w:ins w:id="201" w:author="72359" w:date="2017-11-24T14:39:00Z">
        <w:r w:rsidR="000A16C2">
          <w:rPr>
            <w:rFonts w:eastAsia="宋体" w:hint="eastAsia"/>
            <w:szCs w:val="28"/>
          </w:rPr>
          <w:t>应用协议</w:t>
        </w:r>
      </w:ins>
      <w:ins w:id="202" w:author="72359" w:date="2017-11-24T14:21:00Z">
        <w:r w:rsidR="007A008A">
          <w:rPr>
            <w:rFonts w:eastAsia="宋体" w:hint="eastAsia"/>
            <w:szCs w:val="28"/>
          </w:rPr>
          <w:t>报文</w:t>
        </w:r>
      </w:ins>
      <w:r w:rsidR="00AE2DF1" w:rsidRPr="005910CA">
        <w:rPr>
          <w:rFonts w:eastAsia="宋体" w:hint="eastAsia"/>
          <w:szCs w:val="28"/>
        </w:rPr>
        <w:t>的</w:t>
      </w:r>
      <w:r w:rsidR="00DF7066" w:rsidRPr="005910CA">
        <w:rPr>
          <w:rFonts w:eastAsia="宋体" w:hint="eastAsia"/>
          <w:szCs w:val="28"/>
        </w:rPr>
        <w:t>HEAD</w:t>
      </w:r>
      <w:r w:rsidR="00DF7066" w:rsidRPr="005910CA">
        <w:rPr>
          <w:rFonts w:eastAsia="宋体" w:hint="eastAsia"/>
          <w:szCs w:val="28"/>
        </w:rPr>
        <w:t>部分</w:t>
      </w:r>
      <w:ins w:id="203" w:author="72359" w:date="2017-11-24T15:44:00Z">
        <w:r w:rsidR="003C594A">
          <w:rPr>
            <w:rFonts w:eastAsia="宋体" w:hint="eastAsia"/>
            <w:szCs w:val="28"/>
          </w:rPr>
          <w:t>可以</w:t>
        </w:r>
      </w:ins>
      <w:ins w:id="204" w:author="72359" w:date="2017-11-24T14:21:00Z">
        <w:r w:rsidR="007A008A">
          <w:rPr>
            <w:rFonts w:eastAsia="宋体" w:hint="eastAsia"/>
            <w:szCs w:val="28"/>
          </w:rPr>
          <w:t>包括标准部分和扩展部分，</w:t>
        </w:r>
        <w:r w:rsidR="007A008A" w:rsidRPr="00892849">
          <w:rPr>
            <w:rFonts w:eastAsia="宋体" w:hint="eastAsia"/>
            <w:szCs w:val="28"/>
          </w:rPr>
          <w:t>其中</w:t>
        </w:r>
      </w:ins>
      <w:ins w:id="205" w:author="72359" w:date="2017-11-24T14:22:00Z">
        <w:r w:rsidR="007A008A" w:rsidRPr="001F5E7C">
          <w:rPr>
            <w:rFonts w:eastAsia="宋体" w:hint="eastAsia"/>
            <w:szCs w:val="28"/>
          </w:rPr>
          <w:t>，</w:t>
        </w:r>
      </w:ins>
      <w:ins w:id="206" w:author="user" w:date="2017-11-28T14:25:00Z">
        <w:r w:rsidR="001C6902" w:rsidRPr="00892849">
          <w:rPr>
            <w:rFonts w:eastAsia="宋体"/>
            <w:szCs w:val="28"/>
            <w:rPrChange w:id="207" w:author="72359" w:date="2017-11-28T19:29:00Z">
              <w:rPr>
                <w:rFonts w:eastAsia="宋体"/>
                <w:color w:val="FF0000"/>
                <w:szCs w:val="28"/>
              </w:rPr>
            </w:rPrChange>
          </w:rPr>
          <w:t>HEAD</w:t>
        </w:r>
      </w:ins>
      <w:ins w:id="208" w:author="72359" w:date="2017-11-28T19:23:00Z">
        <w:r w:rsidR="008B3A83" w:rsidRPr="00892849">
          <w:rPr>
            <w:rFonts w:eastAsia="宋体" w:hint="eastAsia"/>
            <w:szCs w:val="28"/>
            <w:rPrChange w:id="209" w:author="72359" w:date="2017-11-28T19:29:00Z">
              <w:rPr>
                <w:rFonts w:eastAsia="宋体" w:hint="eastAsia"/>
                <w:color w:val="FF0000"/>
                <w:szCs w:val="28"/>
              </w:rPr>
            </w:rPrChange>
          </w:rPr>
          <w:t>的标准</w:t>
        </w:r>
      </w:ins>
      <w:ins w:id="210" w:author="72359" w:date="2017-11-24T14:21:00Z">
        <w:r w:rsidR="007A008A" w:rsidRPr="00892849">
          <w:rPr>
            <w:rFonts w:eastAsia="宋体" w:hint="eastAsia"/>
            <w:szCs w:val="28"/>
          </w:rPr>
          <w:t>部分</w:t>
        </w:r>
      </w:ins>
      <w:ins w:id="211" w:author="72359" w:date="2017-11-24T14:23:00Z">
        <w:r w:rsidR="00147C29" w:rsidRPr="001F5E7C">
          <w:rPr>
            <w:rFonts w:eastAsia="宋体" w:hint="eastAsia"/>
            <w:szCs w:val="28"/>
          </w:rPr>
          <w:t>的格式</w:t>
        </w:r>
      </w:ins>
      <w:ins w:id="212" w:author="user" w:date="2017-11-28T14:25:00Z">
        <w:r w:rsidR="001C6902" w:rsidRPr="00892849">
          <w:rPr>
            <w:rFonts w:eastAsia="宋体" w:hint="eastAsia"/>
            <w:szCs w:val="28"/>
            <w:rPrChange w:id="213" w:author="72359" w:date="2017-11-28T19:29:00Z">
              <w:rPr>
                <w:rFonts w:eastAsia="宋体" w:hint="eastAsia"/>
                <w:color w:val="FF0000"/>
                <w:szCs w:val="28"/>
              </w:rPr>
            </w:rPrChange>
          </w:rPr>
          <w:t>是</w:t>
        </w:r>
      </w:ins>
      <w:ins w:id="214" w:author="72359" w:date="2017-11-24T14:23:00Z">
        <w:del w:id="215" w:author="user" w:date="2017-11-28T14:24:00Z">
          <w:r w:rsidR="00147C29" w:rsidRPr="00892849" w:rsidDel="001C6902">
            <w:rPr>
              <w:rFonts w:eastAsia="宋体" w:hint="eastAsia"/>
              <w:strike/>
              <w:szCs w:val="28"/>
              <w:rPrChange w:id="216" w:author="72359" w:date="2017-11-28T19:29:00Z">
                <w:rPr>
                  <w:rFonts w:eastAsia="宋体" w:hint="eastAsia"/>
                  <w:szCs w:val="28"/>
                </w:rPr>
              </w:rPrChange>
            </w:rPr>
            <w:delText>和内容</w:delText>
          </w:r>
        </w:del>
      </w:ins>
      <w:ins w:id="217" w:author="72359" w:date="2017-11-24T14:21:00Z">
        <w:del w:id="218" w:author="user" w:date="2017-11-28T14:24:00Z">
          <w:r w:rsidR="007A008A" w:rsidRPr="00892849" w:rsidDel="001C6902">
            <w:rPr>
              <w:rFonts w:eastAsia="宋体" w:hint="eastAsia"/>
              <w:szCs w:val="28"/>
            </w:rPr>
            <w:delText>是</w:delText>
          </w:r>
        </w:del>
        <w:r w:rsidR="007A008A" w:rsidRPr="001F5E7C">
          <w:rPr>
            <w:rFonts w:eastAsia="宋体" w:hint="eastAsia"/>
            <w:szCs w:val="28"/>
          </w:rPr>
          <w:t>固定的，其</w:t>
        </w:r>
      </w:ins>
      <w:del w:id="219" w:author="72359" w:date="2017-11-24T14:21:00Z">
        <w:r w:rsidR="00DF7066" w:rsidRPr="001F5E7C" w:rsidDel="007A008A">
          <w:rPr>
            <w:rFonts w:eastAsia="宋体" w:hint="eastAsia"/>
            <w:szCs w:val="28"/>
          </w:rPr>
          <w:delText>都</w:delText>
        </w:r>
        <w:r w:rsidR="00E8026E" w:rsidRPr="001F5E7C" w:rsidDel="007A008A">
          <w:rPr>
            <w:rFonts w:eastAsia="宋体" w:hint="eastAsia"/>
            <w:szCs w:val="28"/>
          </w:rPr>
          <w:delText>包含</w:delText>
        </w:r>
      </w:del>
      <w:r w:rsidR="00AE2DF1" w:rsidRPr="00892849">
        <w:rPr>
          <w:rFonts w:eastAsia="宋体" w:hint="eastAsia"/>
          <w:szCs w:val="28"/>
        </w:rPr>
        <w:t>遵循</w:t>
      </w:r>
      <w:del w:id="220" w:author="72359" w:date="2017-11-24T14:22:00Z">
        <w:r w:rsidR="00AE2DF1" w:rsidRPr="00892849" w:rsidDel="007A008A">
          <w:rPr>
            <w:rFonts w:eastAsia="宋体" w:hint="eastAsia"/>
            <w:szCs w:val="28"/>
          </w:rPr>
          <w:delText>标准的</w:delText>
        </w:r>
      </w:del>
      <w:ins w:id="221" w:author="72359" w:date="2017-11-24T14:22:00Z">
        <w:del w:id="222" w:author="user" w:date="2017-11-28T14:25:00Z">
          <w:r w:rsidR="007A008A" w:rsidRPr="00892849" w:rsidDel="001C6902">
            <w:rPr>
              <w:rFonts w:eastAsia="宋体" w:hint="eastAsia"/>
              <w:szCs w:val="28"/>
            </w:rPr>
            <w:delText>相对应的</w:delText>
          </w:r>
        </w:del>
      </w:ins>
      <w:del w:id="223" w:author="user" w:date="2017-11-28T14:25:00Z">
        <w:r w:rsidR="00DF7066" w:rsidRPr="00892849" w:rsidDel="001C6902">
          <w:rPr>
            <w:rFonts w:eastAsia="宋体" w:hint="eastAsia"/>
            <w:szCs w:val="28"/>
          </w:rPr>
          <w:delText>应用协议</w:delText>
        </w:r>
      </w:del>
      <w:ins w:id="224" w:author="72359" w:date="2017-11-24T14:22:00Z">
        <w:del w:id="225" w:author="user" w:date="2017-11-28T14:25:00Z">
          <w:r w:rsidR="007A008A" w:rsidRPr="00892849" w:rsidDel="001C6902">
            <w:rPr>
              <w:rFonts w:eastAsia="宋体" w:hint="eastAsia"/>
              <w:szCs w:val="28"/>
            </w:rPr>
            <w:delText>大类的</w:delText>
          </w:r>
        </w:del>
      </w:ins>
      <w:ins w:id="226" w:author="user" w:date="2017-11-28T14:25:00Z">
        <w:r w:rsidR="001C6902" w:rsidRPr="00892849">
          <w:rPr>
            <w:rFonts w:eastAsia="宋体"/>
            <w:szCs w:val="28"/>
            <w:rPrChange w:id="227" w:author="72359" w:date="2017-11-28T19:29:00Z">
              <w:rPr>
                <w:rFonts w:eastAsia="宋体"/>
                <w:color w:val="FF0000"/>
                <w:szCs w:val="28"/>
              </w:rPr>
            </w:rPrChange>
          </w:rPr>
          <w:t>HTTP</w:t>
        </w:r>
        <w:r w:rsidR="001C6902" w:rsidRPr="00892849">
          <w:rPr>
            <w:rFonts w:eastAsia="宋体" w:hint="eastAsia"/>
            <w:szCs w:val="28"/>
            <w:rPrChange w:id="228" w:author="72359" w:date="2017-11-28T19:29:00Z">
              <w:rPr>
                <w:rFonts w:eastAsia="宋体" w:hint="eastAsia"/>
                <w:color w:val="FF0000"/>
                <w:szCs w:val="28"/>
              </w:rPr>
            </w:rPrChange>
          </w:rPr>
          <w:lastRenderedPageBreak/>
          <w:t>协议</w:t>
        </w:r>
      </w:ins>
      <w:ins w:id="229" w:author="72359" w:date="2017-11-24T14:24:00Z">
        <w:r w:rsidR="00147C29" w:rsidRPr="00892849">
          <w:rPr>
            <w:rFonts w:eastAsia="宋体" w:hint="eastAsia"/>
            <w:szCs w:val="28"/>
          </w:rPr>
          <w:t>标准</w:t>
        </w:r>
      </w:ins>
      <w:ins w:id="230" w:author="72359" w:date="2017-11-24T14:22:00Z">
        <w:del w:id="231" w:author="user" w:date="2017-11-28T14:25:00Z">
          <w:r w:rsidR="007A008A" w:rsidRPr="001F5E7C" w:rsidDel="001C6902">
            <w:rPr>
              <w:rFonts w:eastAsia="宋体" w:hint="eastAsia"/>
              <w:szCs w:val="28"/>
            </w:rPr>
            <w:delText>协议</w:delText>
          </w:r>
        </w:del>
      </w:ins>
      <w:ins w:id="232" w:author="72359" w:date="2017-11-24T14:24:00Z">
        <w:del w:id="233" w:author="user" w:date="2017-11-28T14:25:00Z">
          <w:r w:rsidR="00147C29" w:rsidRPr="001F5E7C" w:rsidDel="001C6902">
            <w:rPr>
              <w:rFonts w:eastAsia="宋体" w:hint="eastAsia"/>
              <w:szCs w:val="28"/>
            </w:rPr>
            <w:delText>特征</w:delText>
          </w:r>
        </w:del>
      </w:ins>
      <w:del w:id="234" w:author="72359" w:date="2017-11-24T10:11:00Z">
        <w:r w:rsidR="00DF7066" w:rsidRPr="001F5E7C" w:rsidDel="003F05CA">
          <w:rPr>
            <w:rFonts w:eastAsia="宋体" w:hint="eastAsia"/>
            <w:szCs w:val="28"/>
          </w:rPr>
          <w:delText>规则</w:delText>
        </w:r>
      </w:del>
      <w:del w:id="235" w:author="72359" w:date="2017-11-24T14:22:00Z">
        <w:r w:rsidR="00E8026E" w:rsidRPr="00892849" w:rsidDel="007A008A">
          <w:rPr>
            <w:rFonts w:eastAsia="宋体" w:hint="eastAsia"/>
            <w:szCs w:val="28"/>
          </w:rPr>
          <w:delText>的内容</w:delText>
        </w:r>
      </w:del>
      <w:r w:rsidR="00AE2DF1" w:rsidRPr="00892849">
        <w:rPr>
          <w:rFonts w:eastAsia="宋体" w:hint="eastAsia"/>
          <w:szCs w:val="28"/>
        </w:rPr>
        <w:t>，</w:t>
      </w:r>
      <w:ins w:id="236" w:author="72359" w:date="2017-11-24T14:24:00Z">
        <w:r w:rsidR="00147C29" w:rsidRPr="00892849">
          <w:rPr>
            <w:rFonts w:eastAsia="宋体" w:hint="eastAsia"/>
            <w:szCs w:val="28"/>
          </w:rPr>
          <w:t>而</w:t>
        </w:r>
      </w:ins>
      <w:ins w:id="237" w:author="72359" w:date="2017-11-24T14:23:00Z">
        <w:r w:rsidR="00147C29" w:rsidRPr="00892849">
          <w:rPr>
            <w:rFonts w:eastAsia="宋体" w:hint="eastAsia"/>
            <w:szCs w:val="28"/>
          </w:rPr>
          <w:t>扩展部分</w:t>
        </w:r>
      </w:ins>
      <w:ins w:id="238" w:author="72359" w:date="2017-11-24T14:24:00Z">
        <w:r w:rsidR="00147C29" w:rsidRPr="00892849">
          <w:rPr>
            <w:rFonts w:eastAsia="宋体" w:hint="eastAsia"/>
            <w:szCs w:val="28"/>
          </w:rPr>
          <w:t>的格式</w:t>
        </w:r>
        <w:del w:id="239" w:author="user" w:date="2017-11-28T14:25:00Z">
          <w:r w:rsidR="00147C29" w:rsidRPr="00892849" w:rsidDel="00F83F51">
            <w:rPr>
              <w:rFonts w:eastAsia="宋体" w:hint="eastAsia"/>
              <w:szCs w:val="28"/>
            </w:rPr>
            <w:delText>和内容都</w:delText>
          </w:r>
        </w:del>
        <w:r w:rsidR="00147C29" w:rsidRPr="00892849">
          <w:rPr>
            <w:rFonts w:eastAsia="宋体" w:hint="eastAsia"/>
            <w:szCs w:val="28"/>
          </w:rPr>
          <w:t>是不固定的，</w:t>
        </w:r>
      </w:ins>
      <w:ins w:id="240" w:author="72359" w:date="2017-11-28T19:23:00Z">
        <w:r w:rsidR="008B3A83" w:rsidRPr="00892849">
          <w:rPr>
            <w:rFonts w:eastAsia="宋体" w:hint="eastAsia"/>
            <w:szCs w:val="28"/>
            <w:rPrChange w:id="241" w:author="72359" w:date="2017-11-28T19:29:00Z">
              <w:rPr>
                <w:rFonts w:eastAsia="宋体" w:hint="eastAsia"/>
                <w:color w:val="FF0000"/>
                <w:szCs w:val="28"/>
              </w:rPr>
            </w:rPrChange>
          </w:rPr>
          <w:t>其</w:t>
        </w:r>
      </w:ins>
      <w:ins w:id="242" w:author="user" w:date="2017-11-28T14:25:00Z">
        <w:r w:rsidR="00F83F51" w:rsidRPr="00892849">
          <w:rPr>
            <w:rFonts w:eastAsia="宋体" w:hint="eastAsia"/>
            <w:szCs w:val="28"/>
            <w:rPrChange w:id="243" w:author="72359" w:date="2017-11-28T19:29:00Z">
              <w:rPr>
                <w:rFonts w:eastAsia="宋体" w:hint="eastAsia"/>
                <w:color w:val="FF0000"/>
                <w:szCs w:val="28"/>
              </w:rPr>
            </w:rPrChange>
          </w:rPr>
          <w:t>由</w:t>
        </w:r>
      </w:ins>
      <w:ins w:id="244" w:author="user" w:date="2017-11-28T14:26:00Z">
        <w:r w:rsidR="00F83F51" w:rsidRPr="00892849">
          <w:rPr>
            <w:rFonts w:eastAsia="宋体" w:hint="eastAsia"/>
            <w:szCs w:val="28"/>
            <w:rPrChange w:id="245" w:author="72359" w:date="2017-11-28T19:29:00Z">
              <w:rPr>
                <w:rFonts w:eastAsia="宋体" w:hint="eastAsia"/>
                <w:color w:val="FF0000"/>
                <w:szCs w:val="28"/>
              </w:rPr>
            </w:rPrChange>
          </w:rPr>
          <w:t>各</w:t>
        </w:r>
      </w:ins>
      <w:ins w:id="246" w:author="user" w:date="2017-11-28T14:25:00Z">
        <w:r w:rsidR="00F83F51" w:rsidRPr="00892849">
          <w:rPr>
            <w:rFonts w:eastAsia="宋体" w:hint="eastAsia"/>
            <w:szCs w:val="28"/>
            <w:rPrChange w:id="247" w:author="72359" w:date="2017-11-28T19:29:00Z">
              <w:rPr>
                <w:rFonts w:eastAsia="宋体" w:hint="eastAsia"/>
                <w:color w:val="FF0000"/>
                <w:szCs w:val="28"/>
              </w:rPr>
            </w:rPrChange>
          </w:rPr>
          <w:t>网络</w:t>
        </w:r>
      </w:ins>
      <w:ins w:id="248" w:author="user" w:date="2017-11-28T14:26:00Z">
        <w:r w:rsidR="00F83F51" w:rsidRPr="00892849">
          <w:rPr>
            <w:rFonts w:eastAsia="宋体" w:hint="eastAsia"/>
            <w:szCs w:val="28"/>
            <w:rPrChange w:id="249" w:author="72359" w:date="2017-11-28T19:29:00Z">
              <w:rPr>
                <w:rFonts w:eastAsia="宋体" w:hint="eastAsia"/>
                <w:color w:val="FF0000"/>
                <w:szCs w:val="28"/>
              </w:rPr>
            </w:rPrChange>
          </w:rPr>
          <w:t>应用自行定义</w:t>
        </w:r>
      </w:ins>
      <w:ins w:id="250" w:author="72359" w:date="2017-11-24T14:24:00Z">
        <w:del w:id="251" w:author="user" w:date="2017-11-28T14:25:00Z">
          <w:r w:rsidR="00147C29" w:rsidRPr="00892849" w:rsidDel="00F83F51">
            <w:rPr>
              <w:rFonts w:eastAsia="宋体" w:hint="eastAsia"/>
              <w:szCs w:val="28"/>
            </w:rPr>
            <w:delText>其由自身的协议特征决定</w:delText>
          </w:r>
        </w:del>
      </w:ins>
      <w:ins w:id="252" w:author="72359" w:date="2017-11-24T14:26:00Z">
        <w:r w:rsidR="00A67AA9" w:rsidRPr="001F5E7C">
          <w:rPr>
            <w:rFonts w:eastAsia="宋体" w:hint="eastAsia"/>
            <w:szCs w:val="28"/>
          </w:rPr>
          <w:t>；</w:t>
        </w:r>
      </w:ins>
      <w:ins w:id="253" w:author="72359" w:date="2017-11-28T19:27:00Z">
        <w:r w:rsidR="00892849" w:rsidRPr="00892849">
          <w:rPr>
            <w:rFonts w:eastAsia="宋体" w:hint="eastAsia"/>
            <w:szCs w:val="28"/>
            <w:rPrChange w:id="254" w:author="72359" w:date="2017-11-28T19:29:00Z">
              <w:rPr>
                <w:rFonts w:eastAsia="宋体" w:hint="eastAsia"/>
                <w:color w:val="FF0000"/>
                <w:szCs w:val="28"/>
              </w:rPr>
            </w:rPrChange>
          </w:rPr>
          <w:t>此外，</w:t>
        </w:r>
      </w:ins>
      <w:ins w:id="255" w:author="72359" w:date="2017-11-24T14:26:00Z">
        <w:r w:rsidR="00A67AA9" w:rsidRPr="00892849">
          <w:rPr>
            <w:rFonts w:eastAsia="宋体" w:hint="eastAsia"/>
            <w:szCs w:val="28"/>
          </w:rPr>
          <w:t>各应用协议</w:t>
        </w:r>
        <w:del w:id="256" w:author="user" w:date="2017-11-28T14:26:00Z">
          <w:r w:rsidR="00A67AA9" w:rsidRPr="001F5E7C" w:rsidDel="00F83F51">
            <w:rPr>
              <w:rFonts w:eastAsia="宋体" w:hint="eastAsia"/>
              <w:szCs w:val="28"/>
            </w:rPr>
            <w:delText>小类</w:delText>
          </w:r>
        </w:del>
        <w:r w:rsidR="00A67AA9" w:rsidRPr="001F5E7C">
          <w:rPr>
            <w:rFonts w:eastAsia="宋体" w:hint="eastAsia"/>
            <w:szCs w:val="28"/>
          </w:rPr>
          <w:t>对应的报文的</w:t>
        </w:r>
      </w:ins>
      <w:del w:id="257" w:author="72359" w:date="2017-11-24T14:26:00Z">
        <w:r w:rsidR="00AE2DF1" w:rsidRPr="001F5E7C" w:rsidDel="00A67AA9">
          <w:rPr>
            <w:rFonts w:eastAsia="宋体" w:hint="eastAsia"/>
            <w:szCs w:val="28"/>
          </w:rPr>
          <w:delText>而</w:delText>
        </w:r>
      </w:del>
      <w:r w:rsidR="00AE2DF1" w:rsidRPr="00892849">
        <w:rPr>
          <w:rFonts w:eastAsia="宋体"/>
          <w:szCs w:val="28"/>
        </w:rPr>
        <w:t>BODY</w:t>
      </w:r>
      <w:r w:rsidR="00AE2DF1" w:rsidRPr="00892849">
        <w:rPr>
          <w:rFonts w:eastAsia="宋体" w:hint="eastAsia"/>
          <w:szCs w:val="28"/>
        </w:rPr>
        <w:t>部分</w:t>
      </w:r>
      <w:ins w:id="258" w:author="72359" w:date="2017-11-24T14:27:00Z">
        <w:r w:rsidR="00A67AA9" w:rsidRPr="00892849">
          <w:rPr>
            <w:rFonts w:eastAsia="宋体" w:hint="eastAsia"/>
            <w:szCs w:val="28"/>
          </w:rPr>
          <w:t>的格式</w:t>
        </w:r>
        <w:del w:id="259" w:author="user" w:date="2017-11-28T14:26:00Z">
          <w:r w:rsidR="00A67AA9" w:rsidRPr="00892849" w:rsidDel="00F83F51">
            <w:rPr>
              <w:rFonts w:eastAsia="宋体" w:hint="eastAsia"/>
              <w:szCs w:val="28"/>
            </w:rPr>
            <w:delText>和内容</w:delText>
          </w:r>
        </w:del>
        <w:r w:rsidR="00A67AA9" w:rsidRPr="00892849">
          <w:rPr>
            <w:rFonts w:eastAsia="宋体" w:hint="eastAsia"/>
            <w:szCs w:val="28"/>
          </w:rPr>
          <w:t>也是</w:t>
        </w:r>
      </w:ins>
      <w:ins w:id="260" w:author="72359" w:date="2017-11-28T19:27:00Z">
        <w:r w:rsidR="00892849" w:rsidRPr="00892849">
          <w:rPr>
            <w:rFonts w:eastAsia="宋体" w:hint="eastAsia"/>
            <w:szCs w:val="28"/>
            <w:rPrChange w:id="261" w:author="72359" w:date="2017-11-28T19:29:00Z">
              <w:rPr>
                <w:rFonts w:eastAsia="宋体" w:hint="eastAsia"/>
                <w:color w:val="FF0000"/>
                <w:szCs w:val="28"/>
              </w:rPr>
            </w:rPrChange>
          </w:rPr>
          <w:t>不</w:t>
        </w:r>
      </w:ins>
      <w:ins w:id="262" w:author="72359" w:date="2017-11-24T14:27:00Z">
        <w:r w:rsidR="00A67AA9" w:rsidRPr="00892849">
          <w:rPr>
            <w:rFonts w:eastAsia="宋体" w:hint="eastAsia"/>
            <w:szCs w:val="28"/>
          </w:rPr>
          <w:t>固定的</w:t>
        </w:r>
      </w:ins>
      <w:ins w:id="263" w:author="72359" w:date="2017-11-24T14:28:00Z">
        <w:r w:rsidR="00A67AA9" w:rsidRPr="001F5E7C">
          <w:rPr>
            <w:rFonts w:eastAsia="宋体" w:hint="eastAsia"/>
            <w:szCs w:val="28"/>
          </w:rPr>
          <w:t>，并且还可能存在加密</w:t>
        </w:r>
      </w:ins>
      <w:ins w:id="264" w:author="72359" w:date="2017-11-24T14:30:00Z">
        <w:r w:rsidR="00124D90" w:rsidRPr="001F5E7C">
          <w:rPr>
            <w:rFonts w:eastAsia="宋体" w:hint="eastAsia"/>
            <w:szCs w:val="28"/>
          </w:rPr>
          <w:t>和</w:t>
        </w:r>
      </w:ins>
      <w:ins w:id="265" w:author="72359" w:date="2017-11-24T14:28:00Z">
        <w:r w:rsidR="00A67AA9" w:rsidRPr="001F5E7C">
          <w:rPr>
            <w:rFonts w:eastAsia="宋体" w:hint="eastAsia"/>
            <w:szCs w:val="28"/>
          </w:rPr>
          <w:t>转码等情况。</w:t>
        </w:r>
      </w:ins>
      <w:ins w:id="266" w:author="user" w:date="2017-11-28T14:33:00Z">
        <w:r w:rsidR="002452AA">
          <w:rPr>
            <w:rFonts w:eastAsia="宋体" w:hint="eastAsia"/>
            <w:color w:val="FF0000"/>
            <w:szCs w:val="28"/>
          </w:rPr>
          <w:t>这些不同格式的互联网应用协议报文都会包含某些</w:t>
        </w:r>
      </w:ins>
      <w:ins w:id="267" w:author="user" w:date="2017-11-28T14:34:00Z">
        <w:r w:rsidR="002452AA">
          <w:rPr>
            <w:rFonts w:eastAsia="宋体" w:hint="eastAsia"/>
            <w:color w:val="FF0000"/>
            <w:szCs w:val="28"/>
          </w:rPr>
          <w:t>特定</w:t>
        </w:r>
      </w:ins>
      <w:ins w:id="268" w:author="user" w:date="2017-11-28T14:33:00Z">
        <w:r w:rsidR="002452AA">
          <w:rPr>
            <w:rFonts w:eastAsia="宋体" w:hint="eastAsia"/>
            <w:color w:val="FF0000"/>
            <w:szCs w:val="28"/>
          </w:rPr>
          <w:t>的</w:t>
        </w:r>
      </w:ins>
      <w:ins w:id="269" w:author="user" w:date="2017-11-28T14:34:00Z">
        <w:r w:rsidR="002452AA">
          <w:rPr>
            <w:rFonts w:eastAsia="宋体" w:hint="eastAsia"/>
            <w:color w:val="FF0000"/>
            <w:szCs w:val="28"/>
          </w:rPr>
          <w:t>信息集合，</w:t>
        </w:r>
      </w:ins>
      <w:ins w:id="270" w:author="72359" w:date="2017-11-29T10:11:00Z">
        <w:r w:rsidR="002542C5">
          <w:rPr>
            <w:rFonts w:eastAsia="宋体" w:hint="eastAsia"/>
            <w:color w:val="FF0000"/>
            <w:szCs w:val="28"/>
          </w:rPr>
          <w:t>这些特定的信息集合均</w:t>
        </w:r>
      </w:ins>
      <w:del w:id="271" w:author="72359" w:date="2017-11-24T14:28:00Z">
        <w:r w:rsidR="00AE2DF1" w:rsidRPr="001C6902" w:rsidDel="00A67AA9">
          <w:rPr>
            <w:rFonts w:eastAsia="宋体" w:hint="eastAsia"/>
            <w:color w:val="FF0000"/>
            <w:szCs w:val="28"/>
            <w:rPrChange w:id="272" w:author="user" w:date="2017-11-28T14:24:00Z">
              <w:rPr>
                <w:rFonts w:eastAsia="宋体" w:hint="eastAsia"/>
                <w:szCs w:val="28"/>
              </w:rPr>
            </w:rPrChange>
          </w:rPr>
          <w:delText>除了包含</w:delText>
        </w:r>
        <w:r w:rsidR="00E8026E" w:rsidRPr="001C6902" w:rsidDel="00A67AA9">
          <w:rPr>
            <w:rFonts w:eastAsia="宋体" w:hint="eastAsia"/>
            <w:color w:val="FF0000"/>
            <w:szCs w:val="28"/>
            <w:rPrChange w:id="273" w:author="user" w:date="2017-11-28T14:24:00Z">
              <w:rPr>
                <w:rFonts w:eastAsia="宋体" w:hint="eastAsia"/>
                <w:szCs w:val="28"/>
              </w:rPr>
            </w:rPrChange>
          </w:rPr>
          <w:delText>遵循标准</w:delText>
        </w:r>
        <w:r w:rsidR="00AE2DF1" w:rsidRPr="001C6902" w:rsidDel="00A67AA9">
          <w:rPr>
            <w:rFonts w:eastAsia="宋体" w:hint="eastAsia"/>
            <w:color w:val="FF0000"/>
            <w:szCs w:val="28"/>
            <w:rPrChange w:id="274" w:author="user" w:date="2017-11-28T14:24:00Z">
              <w:rPr>
                <w:rFonts w:eastAsia="宋体" w:hint="eastAsia"/>
                <w:szCs w:val="28"/>
              </w:rPr>
            </w:rPrChange>
          </w:rPr>
          <w:delText>的应用协议</w:delText>
        </w:r>
      </w:del>
      <w:del w:id="275" w:author="72359" w:date="2017-11-24T10:11:00Z">
        <w:r w:rsidR="00887CCC" w:rsidRPr="001C6902" w:rsidDel="003F05CA">
          <w:rPr>
            <w:rFonts w:eastAsia="宋体" w:hint="eastAsia"/>
            <w:color w:val="FF0000"/>
            <w:szCs w:val="28"/>
            <w:rPrChange w:id="276" w:author="user" w:date="2017-11-28T14:24:00Z">
              <w:rPr>
                <w:rFonts w:eastAsia="宋体" w:hint="eastAsia"/>
                <w:szCs w:val="28"/>
              </w:rPr>
            </w:rPrChange>
          </w:rPr>
          <w:delText>规则</w:delText>
        </w:r>
      </w:del>
      <w:del w:id="277" w:author="72359" w:date="2017-11-24T14:28:00Z">
        <w:r w:rsidR="00887CCC" w:rsidRPr="001C6902" w:rsidDel="00A67AA9">
          <w:rPr>
            <w:rFonts w:eastAsia="宋体" w:hint="eastAsia"/>
            <w:color w:val="FF0000"/>
            <w:szCs w:val="28"/>
            <w:rPrChange w:id="278" w:author="user" w:date="2017-11-28T14:24:00Z">
              <w:rPr>
                <w:rFonts w:eastAsia="宋体" w:hint="eastAsia"/>
                <w:szCs w:val="28"/>
              </w:rPr>
            </w:rPrChange>
          </w:rPr>
          <w:delText>的</w:delText>
        </w:r>
        <w:r w:rsidR="00E8026E" w:rsidRPr="001C6902" w:rsidDel="00A67AA9">
          <w:rPr>
            <w:rFonts w:eastAsia="宋体" w:hint="eastAsia"/>
            <w:color w:val="FF0000"/>
            <w:szCs w:val="28"/>
            <w:rPrChange w:id="279" w:author="user" w:date="2017-11-28T14:24:00Z">
              <w:rPr>
                <w:rFonts w:eastAsia="宋体" w:hint="eastAsia"/>
                <w:szCs w:val="28"/>
              </w:rPr>
            </w:rPrChange>
          </w:rPr>
          <w:delText>内容外，还包含</w:delText>
        </w:r>
        <w:r w:rsidR="003A5B3B" w:rsidRPr="001C6902" w:rsidDel="00A67AA9">
          <w:rPr>
            <w:rFonts w:eastAsia="宋体" w:hint="eastAsia"/>
            <w:color w:val="FF0000"/>
            <w:szCs w:val="28"/>
            <w:rPrChange w:id="280" w:author="user" w:date="2017-11-28T14:24:00Z">
              <w:rPr>
                <w:rFonts w:eastAsia="宋体" w:hint="eastAsia"/>
                <w:szCs w:val="28"/>
              </w:rPr>
            </w:rPrChange>
          </w:rPr>
          <w:delText>由</w:delText>
        </w:r>
        <w:r w:rsidR="00E8026E" w:rsidRPr="001C6902" w:rsidDel="00A67AA9">
          <w:rPr>
            <w:rFonts w:eastAsia="宋体" w:hint="eastAsia"/>
            <w:color w:val="FF0000"/>
            <w:szCs w:val="28"/>
            <w:rPrChange w:id="281" w:author="user" w:date="2017-11-28T14:24:00Z">
              <w:rPr>
                <w:rFonts w:eastAsia="宋体" w:hint="eastAsia"/>
                <w:szCs w:val="28"/>
              </w:rPr>
            </w:rPrChange>
          </w:rPr>
          <w:delText>自身</w:delText>
        </w:r>
        <w:r w:rsidR="003A5B3B" w:rsidRPr="001C6902" w:rsidDel="00A67AA9">
          <w:rPr>
            <w:rFonts w:eastAsia="宋体" w:hint="eastAsia"/>
            <w:color w:val="FF0000"/>
            <w:szCs w:val="28"/>
            <w:rPrChange w:id="282" w:author="user" w:date="2017-11-28T14:24:00Z">
              <w:rPr>
                <w:rFonts w:eastAsia="宋体" w:hint="eastAsia"/>
                <w:szCs w:val="28"/>
              </w:rPr>
            </w:rPrChange>
          </w:rPr>
          <w:delText>特定</w:delText>
        </w:r>
        <w:r w:rsidR="00E8026E" w:rsidRPr="001C6902" w:rsidDel="00A67AA9">
          <w:rPr>
            <w:rFonts w:eastAsia="宋体" w:hint="eastAsia"/>
            <w:color w:val="FF0000"/>
            <w:szCs w:val="28"/>
            <w:rPrChange w:id="283" w:author="user" w:date="2017-11-28T14:24:00Z">
              <w:rPr>
                <w:rFonts w:eastAsia="宋体" w:hint="eastAsia"/>
                <w:szCs w:val="28"/>
              </w:rPr>
            </w:rPrChange>
          </w:rPr>
          <w:delText>功能</w:delText>
        </w:r>
        <w:r w:rsidR="003F0785" w:rsidRPr="001C6902" w:rsidDel="00A67AA9">
          <w:rPr>
            <w:rFonts w:eastAsia="宋体" w:hint="eastAsia"/>
            <w:color w:val="FF0000"/>
            <w:szCs w:val="28"/>
            <w:rPrChange w:id="284" w:author="user" w:date="2017-11-28T14:24:00Z">
              <w:rPr>
                <w:rFonts w:eastAsia="宋体" w:hint="eastAsia"/>
                <w:szCs w:val="28"/>
              </w:rPr>
            </w:rPrChange>
          </w:rPr>
          <w:delText>与</w:delText>
        </w:r>
        <w:r w:rsidR="00E8026E" w:rsidRPr="001C6902" w:rsidDel="00A67AA9">
          <w:rPr>
            <w:rFonts w:eastAsia="宋体" w:hint="eastAsia"/>
            <w:color w:val="FF0000"/>
            <w:szCs w:val="28"/>
            <w:rPrChange w:id="285" w:author="user" w:date="2017-11-28T14:24:00Z">
              <w:rPr>
                <w:rFonts w:eastAsia="宋体" w:hint="eastAsia"/>
                <w:szCs w:val="28"/>
              </w:rPr>
            </w:rPrChange>
          </w:rPr>
          <w:delText>作用</w:delText>
        </w:r>
        <w:r w:rsidR="003F0785" w:rsidRPr="001C6902" w:rsidDel="00A67AA9">
          <w:rPr>
            <w:rFonts w:eastAsia="宋体" w:hint="eastAsia"/>
            <w:color w:val="FF0000"/>
            <w:szCs w:val="28"/>
            <w:rPrChange w:id="286" w:author="user" w:date="2017-11-28T14:24:00Z">
              <w:rPr>
                <w:rFonts w:eastAsia="宋体" w:hint="eastAsia"/>
                <w:szCs w:val="28"/>
              </w:rPr>
            </w:rPrChange>
          </w:rPr>
          <w:delText>确</w:delText>
        </w:r>
        <w:r w:rsidR="003A5B3B" w:rsidRPr="001C6902" w:rsidDel="00A67AA9">
          <w:rPr>
            <w:rFonts w:eastAsia="宋体" w:hint="eastAsia"/>
            <w:color w:val="FF0000"/>
            <w:szCs w:val="28"/>
            <w:rPrChange w:id="287" w:author="user" w:date="2017-11-28T14:24:00Z">
              <w:rPr>
                <w:rFonts w:eastAsia="宋体" w:hint="eastAsia"/>
                <w:szCs w:val="28"/>
              </w:rPr>
            </w:rPrChange>
          </w:rPr>
          <w:delText>定</w:delText>
        </w:r>
        <w:r w:rsidR="001849B8" w:rsidRPr="001C6902" w:rsidDel="00A67AA9">
          <w:rPr>
            <w:rFonts w:eastAsia="宋体" w:hint="eastAsia"/>
            <w:color w:val="FF0000"/>
            <w:szCs w:val="28"/>
            <w:rPrChange w:id="288" w:author="user" w:date="2017-11-28T14:24:00Z">
              <w:rPr>
                <w:rFonts w:eastAsia="宋体" w:hint="eastAsia"/>
                <w:szCs w:val="28"/>
              </w:rPr>
            </w:rPrChange>
          </w:rPr>
          <w:delText>的特定内容</w:delText>
        </w:r>
      </w:del>
      <w:ins w:id="289" w:author="user" w:date="2017-11-28T14:34:00Z">
        <w:r w:rsidR="002452AA">
          <w:rPr>
            <w:rFonts w:eastAsia="宋体" w:hint="eastAsia"/>
            <w:color w:val="FF0000"/>
            <w:szCs w:val="28"/>
          </w:rPr>
          <w:t>对应于</w:t>
        </w:r>
      </w:ins>
      <w:del w:id="290" w:author="72359" w:date="2017-11-24T14:28:00Z">
        <w:r w:rsidR="003F0785" w:rsidRPr="001C6902" w:rsidDel="00A67AA9">
          <w:rPr>
            <w:rFonts w:eastAsia="宋体" w:hint="eastAsia"/>
            <w:color w:val="FF0000"/>
            <w:szCs w:val="28"/>
            <w:rPrChange w:id="291" w:author="user" w:date="2017-11-28T14:24:00Z">
              <w:rPr>
                <w:rFonts w:eastAsia="宋体" w:hint="eastAsia"/>
                <w:szCs w:val="28"/>
              </w:rPr>
            </w:rPrChange>
          </w:rPr>
          <w:delText>，</w:delText>
        </w:r>
      </w:del>
      <w:ins w:id="292" w:author="72359" w:date="2017-11-29T10:13:00Z">
        <w:r w:rsidR="008805E4">
          <w:rPr>
            <w:rFonts w:eastAsia="宋体" w:hint="eastAsia"/>
            <w:color w:val="FF0000"/>
            <w:szCs w:val="28"/>
          </w:rPr>
          <w:t>所属</w:t>
        </w:r>
      </w:ins>
      <w:ins w:id="293" w:author="user" w:date="2017-11-28T14:29:00Z">
        <w:del w:id="294" w:author="72359" w:date="2017-11-29T10:11:00Z">
          <w:r w:rsidR="002452AA" w:rsidDel="002542C5">
            <w:rPr>
              <w:rFonts w:eastAsia="宋体" w:hint="eastAsia"/>
              <w:color w:val="FF0000"/>
              <w:szCs w:val="28"/>
            </w:rPr>
            <w:delText>一</w:delText>
          </w:r>
        </w:del>
        <w:del w:id="295" w:author="72359" w:date="2017-11-29T10:13:00Z">
          <w:r w:rsidR="002452AA" w:rsidDel="008805E4">
            <w:rPr>
              <w:rFonts w:eastAsia="宋体" w:hint="eastAsia"/>
              <w:color w:val="FF0000"/>
              <w:szCs w:val="28"/>
            </w:rPr>
            <w:delText>个</w:delText>
          </w:r>
        </w:del>
      </w:ins>
      <w:ins w:id="296" w:author="user" w:date="2017-11-28T14:28:00Z">
        <w:r w:rsidR="002452AA">
          <w:rPr>
            <w:rFonts w:eastAsia="宋体" w:hint="eastAsia"/>
            <w:color w:val="FF0000"/>
            <w:szCs w:val="28"/>
          </w:rPr>
          <w:t>协议大类</w:t>
        </w:r>
      </w:ins>
      <w:ins w:id="297" w:author="72359" w:date="2017-11-29T10:11:00Z">
        <w:r w:rsidR="002542C5">
          <w:rPr>
            <w:rFonts w:eastAsia="宋体" w:hint="eastAsia"/>
            <w:color w:val="FF0000"/>
            <w:szCs w:val="28"/>
          </w:rPr>
          <w:t>中可以</w:t>
        </w:r>
      </w:ins>
      <w:ins w:id="298" w:author="user" w:date="2017-11-28T14:28:00Z">
        <w:del w:id="299" w:author="72359" w:date="2017-11-29T10:11:00Z">
          <w:r w:rsidR="002452AA" w:rsidDel="002542C5">
            <w:rPr>
              <w:rFonts w:eastAsia="宋体" w:hint="eastAsia"/>
              <w:color w:val="FF0000"/>
              <w:szCs w:val="28"/>
            </w:rPr>
            <w:delText>需要</w:delText>
          </w:r>
        </w:del>
        <w:r w:rsidR="002452AA">
          <w:rPr>
            <w:rFonts w:eastAsia="宋体" w:hint="eastAsia"/>
            <w:color w:val="FF0000"/>
            <w:szCs w:val="28"/>
          </w:rPr>
          <w:t>提取</w:t>
        </w:r>
      </w:ins>
      <w:ins w:id="300" w:author="72359" w:date="2017-11-29T10:11:00Z">
        <w:r w:rsidR="002542C5">
          <w:rPr>
            <w:rFonts w:eastAsia="宋体" w:hint="eastAsia"/>
            <w:color w:val="FF0000"/>
            <w:szCs w:val="28"/>
          </w:rPr>
          <w:t>到的</w:t>
        </w:r>
      </w:ins>
      <w:ins w:id="301" w:author="user" w:date="2017-11-28T14:28:00Z">
        <w:r w:rsidR="002452AA">
          <w:rPr>
            <w:rFonts w:eastAsia="宋体" w:hint="eastAsia"/>
            <w:color w:val="FF0000"/>
            <w:szCs w:val="28"/>
          </w:rPr>
          <w:t>字段</w:t>
        </w:r>
      </w:ins>
      <w:ins w:id="302" w:author="72359" w:date="2017-11-29T10:12:00Z">
        <w:r w:rsidR="002542C5">
          <w:rPr>
            <w:rFonts w:eastAsia="宋体" w:hint="eastAsia"/>
            <w:color w:val="FF0000"/>
            <w:szCs w:val="28"/>
          </w:rPr>
          <w:t>内容</w:t>
        </w:r>
      </w:ins>
      <w:ins w:id="303" w:author="user" w:date="2017-11-28T14:28:00Z">
        <w:r w:rsidR="002452AA">
          <w:rPr>
            <w:rFonts w:eastAsia="宋体" w:hint="eastAsia"/>
            <w:color w:val="FF0000"/>
            <w:szCs w:val="28"/>
          </w:rPr>
          <w:t>集合</w:t>
        </w:r>
      </w:ins>
      <w:del w:id="304" w:author="user" w:date="2017-11-28T14:27:00Z">
        <w:r w:rsidR="003F0785" w:rsidRPr="001C6902" w:rsidDel="009B720A">
          <w:rPr>
            <w:rFonts w:eastAsia="宋体" w:hint="eastAsia"/>
            <w:color w:val="FF0000"/>
            <w:szCs w:val="28"/>
            <w:rPrChange w:id="305" w:author="user" w:date="2017-11-28T14:24:00Z">
              <w:rPr>
                <w:rFonts w:eastAsia="宋体" w:hint="eastAsia"/>
                <w:szCs w:val="28"/>
              </w:rPr>
            </w:rPrChange>
          </w:rPr>
          <w:delText>也就是说，</w:delText>
        </w:r>
        <w:r w:rsidR="00887CCC" w:rsidRPr="001C6902" w:rsidDel="009B720A">
          <w:rPr>
            <w:rFonts w:eastAsia="宋体" w:hint="eastAsia"/>
            <w:color w:val="FF0000"/>
            <w:szCs w:val="28"/>
            <w:rPrChange w:id="306" w:author="user" w:date="2017-11-28T14:24:00Z">
              <w:rPr>
                <w:rFonts w:eastAsia="宋体" w:hint="eastAsia"/>
                <w:szCs w:val="28"/>
              </w:rPr>
            </w:rPrChange>
          </w:rPr>
          <w:delText>在</w:delText>
        </w:r>
        <w:r w:rsidR="003F0785" w:rsidRPr="001C6902" w:rsidDel="009B720A">
          <w:rPr>
            <w:rFonts w:eastAsia="宋体"/>
            <w:color w:val="FF0000"/>
            <w:szCs w:val="28"/>
            <w:rPrChange w:id="307" w:author="user" w:date="2017-11-28T14:24:00Z">
              <w:rPr>
                <w:rFonts w:eastAsia="宋体"/>
                <w:szCs w:val="28"/>
              </w:rPr>
            </w:rPrChange>
          </w:rPr>
          <w:delText>HTTP</w:delText>
        </w:r>
        <w:r w:rsidR="003F0785" w:rsidRPr="001C6902" w:rsidDel="009B720A">
          <w:rPr>
            <w:rFonts w:eastAsia="宋体" w:hint="eastAsia"/>
            <w:color w:val="FF0000"/>
            <w:szCs w:val="28"/>
            <w:rPrChange w:id="308" w:author="user" w:date="2017-11-28T14:24:00Z">
              <w:rPr>
                <w:rFonts w:eastAsia="宋体" w:hint="eastAsia"/>
                <w:szCs w:val="28"/>
              </w:rPr>
            </w:rPrChange>
          </w:rPr>
          <w:delText>应用协议下</w:delText>
        </w:r>
        <w:r w:rsidR="00887CCC" w:rsidRPr="001C6902" w:rsidDel="009B720A">
          <w:rPr>
            <w:rFonts w:eastAsia="宋体" w:hint="eastAsia"/>
            <w:color w:val="FF0000"/>
            <w:szCs w:val="28"/>
            <w:rPrChange w:id="309" w:author="user" w:date="2017-11-28T14:24:00Z">
              <w:rPr>
                <w:rFonts w:eastAsia="宋体" w:hint="eastAsia"/>
                <w:szCs w:val="28"/>
              </w:rPr>
            </w:rPrChange>
          </w:rPr>
          <w:delText>，各个应用协议大类中包含的各应用小类</w:delText>
        </w:r>
        <w:r w:rsidR="003F0785" w:rsidRPr="001C6902" w:rsidDel="009B720A">
          <w:rPr>
            <w:rFonts w:eastAsia="宋体" w:hint="eastAsia"/>
            <w:color w:val="FF0000"/>
            <w:szCs w:val="28"/>
            <w:rPrChange w:id="310" w:author="user" w:date="2017-11-28T14:24:00Z">
              <w:rPr>
                <w:rFonts w:eastAsia="宋体" w:hint="eastAsia"/>
                <w:szCs w:val="28"/>
              </w:rPr>
            </w:rPrChange>
          </w:rPr>
          <w:delText>，其</w:delText>
        </w:r>
        <w:r w:rsidR="003F0785" w:rsidRPr="001C6902" w:rsidDel="009B720A">
          <w:rPr>
            <w:rFonts w:eastAsia="宋体"/>
            <w:color w:val="FF0000"/>
            <w:szCs w:val="28"/>
            <w:rPrChange w:id="311" w:author="user" w:date="2017-11-28T14:24:00Z">
              <w:rPr>
                <w:rFonts w:eastAsia="宋体"/>
                <w:szCs w:val="28"/>
              </w:rPr>
            </w:rPrChange>
          </w:rPr>
          <w:delText>HEAD</w:delText>
        </w:r>
        <w:r w:rsidR="003F0785" w:rsidRPr="001C6902" w:rsidDel="009B720A">
          <w:rPr>
            <w:rFonts w:eastAsia="宋体" w:hint="eastAsia"/>
            <w:color w:val="FF0000"/>
            <w:szCs w:val="28"/>
            <w:rPrChange w:id="312" w:author="user" w:date="2017-11-28T14:24:00Z">
              <w:rPr>
                <w:rFonts w:eastAsia="宋体" w:hint="eastAsia"/>
                <w:szCs w:val="28"/>
              </w:rPr>
            </w:rPrChange>
          </w:rPr>
          <w:delText>部分</w:delText>
        </w:r>
      </w:del>
      <w:ins w:id="313" w:author="72359" w:date="2017-11-24T14:31:00Z">
        <w:del w:id="314" w:author="user" w:date="2017-11-28T14:27:00Z">
          <w:r w:rsidR="00124D90" w:rsidRPr="001C6902" w:rsidDel="009B720A">
            <w:rPr>
              <w:rFonts w:eastAsia="宋体" w:hint="eastAsia"/>
              <w:color w:val="FF0000"/>
              <w:szCs w:val="28"/>
              <w:rPrChange w:id="315" w:author="user" w:date="2017-11-28T14:24:00Z">
                <w:rPr>
                  <w:rFonts w:eastAsia="宋体" w:hint="eastAsia"/>
                  <w:szCs w:val="28"/>
                </w:rPr>
              </w:rPrChange>
            </w:rPr>
            <w:delText>包含</w:delText>
          </w:r>
        </w:del>
      </w:ins>
      <w:ins w:id="316" w:author="72359" w:date="2017-11-24T14:29:00Z">
        <w:del w:id="317" w:author="user" w:date="2017-11-28T14:27:00Z">
          <w:r w:rsidR="00124D90" w:rsidRPr="001C6902" w:rsidDel="009B720A">
            <w:rPr>
              <w:rFonts w:eastAsia="宋体" w:hint="eastAsia"/>
              <w:color w:val="FF0000"/>
              <w:szCs w:val="28"/>
              <w:rPrChange w:id="318" w:author="user" w:date="2017-11-28T14:24:00Z">
                <w:rPr>
                  <w:rFonts w:eastAsia="宋体" w:hint="eastAsia"/>
                  <w:szCs w:val="28"/>
                </w:rPr>
              </w:rPrChange>
            </w:rPr>
            <w:delText>的标准部分</w:delText>
          </w:r>
        </w:del>
      </w:ins>
      <w:del w:id="319" w:author="user" w:date="2017-11-28T14:27:00Z">
        <w:r w:rsidR="003F0785" w:rsidRPr="001C6902" w:rsidDel="009B720A">
          <w:rPr>
            <w:rFonts w:eastAsia="宋体" w:hint="eastAsia"/>
            <w:color w:val="FF0000"/>
            <w:szCs w:val="28"/>
            <w:rPrChange w:id="320" w:author="user" w:date="2017-11-28T14:24:00Z">
              <w:rPr>
                <w:rFonts w:eastAsia="宋体" w:hint="eastAsia"/>
                <w:szCs w:val="28"/>
              </w:rPr>
            </w:rPrChange>
          </w:rPr>
          <w:delText>的内容基本相同，而</w:delText>
        </w:r>
      </w:del>
      <w:ins w:id="321" w:author="72359" w:date="2017-11-24T14:29:00Z">
        <w:del w:id="322" w:author="user" w:date="2017-11-28T14:27:00Z">
          <w:r w:rsidR="00124D90" w:rsidRPr="001C6902" w:rsidDel="009B720A">
            <w:rPr>
              <w:rFonts w:eastAsia="宋体"/>
              <w:color w:val="FF0000"/>
              <w:szCs w:val="28"/>
              <w:rPrChange w:id="323" w:author="user" w:date="2017-11-28T14:24:00Z">
                <w:rPr>
                  <w:rFonts w:eastAsia="宋体"/>
                  <w:szCs w:val="28"/>
                </w:rPr>
              </w:rPrChange>
            </w:rPr>
            <w:delText>HEAD</w:delText>
          </w:r>
          <w:r w:rsidR="00124D90" w:rsidRPr="001C6902" w:rsidDel="009B720A">
            <w:rPr>
              <w:rFonts w:eastAsia="宋体" w:hint="eastAsia"/>
              <w:color w:val="FF0000"/>
              <w:szCs w:val="28"/>
              <w:rPrChange w:id="324" w:author="user" w:date="2017-11-28T14:24:00Z">
                <w:rPr>
                  <w:rFonts w:eastAsia="宋体" w:hint="eastAsia"/>
                  <w:szCs w:val="28"/>
                </w:rPr>
              </w:rPrChange>
            </w:rPr>
            <w:delText>部分</w:delText>
          </w:r>
        </w:del>
      </w:ins>
      <w:ins w:id="325" w:author="72359" w:date="2017-11-24T14:31:00Z">
        <w:del w:id="326" w:author="user" w:date="2017-11-28T14:27:00Z">
          <w:r w:rsidR="00124D90" w:rsidRPr="001C6902" w:rsidDel="009B720A">
            <w:rPr>
              <w:rFonts w:eastAsia="宋体" w:hint="eastAsia"/>
              <w:color w:val="FF0000"/>
              <w:szCs w:val="28"/>
              <w:rPrChange w:id="327" w:author="user" w:date="2017-11-28T14:24:00Z">
                <w:rPr>
                  <w:rFonts w:eastAsia="宋体" w:hint="eastAsia"/>
                  <w:szCs w:val="28"/>
                </w:rPr>
              </w:rPrChange>
            </w:rPr>
            <w:delText>包含</w:delText>
          </w:r>
        </w:del>
      </w:ins>
      <w:ins w:id="328" w:author="72359" w:date="2017-11-24T14:29:00Z">
        <w:del w:id="329" w:author="user" w:date="2017-11-28T14:27:00Z">
          <w:r w:rsidR="00124D90" w:rsidRPr="001C6902" w:rsidDel="009B720A">
            <w:rPr>
              <w:rFonts w:eastAsia="宋体" w:hint="eastAsia"/>
              <w:color w:val="FF0000"/>
              <w:szCs w:val="28"/>
              <w:rPrChange w:id="330" w:author="user" w:date="2017-11-28T14:24:00Z">
                <w:rPr>
                  <w:rFonts w:eastAsia="宋体" w:hint="eastAsia"/>
                  <w:szCs w:val="28"/>
                </w:rPr>
              </w:rPrChange>
            </w:rPr>
            <w:delText>的扩展部分和</w:delText>
          </w:r>
        </w:del>
      </w:ins>
      <w:del w:id="331" w:author="user" w:date="2017-11-28T14:27:00Z">
        <w:r w:rsidR="003F0785" w:rsidRPr="001C6902" w:rsidDel="009B720A">
          <w:rPr>
            <w:rFonts w:eastAsia="宋体"/>
            <w:color w:val="FF0000"/>
            <w:szCs w:val="28"/>
            <w:rPrChange w:id="332" w:author="user" w:date="2017-11-28T14:24:00Z">
              <w:rPr>
                <w:rFonts w:eastAsia="宋体"/>
                <w:szCs w:val="28"/>
              </w:rPr>
            </w:rPrChange>
          </w:rPr>
          <w:delText>BODY</w:delText>
        </w:r>
        <w:r w:rsidR="003F0785" w:rsidRPr="001C6902" w:rsidDel="009B720A">
          <w:rPr>
            <w:rFonts w:eastAsia="宋体" w:hint="eastAsia"/>
            <w:color w:val="FF0000"/>
            <w:szCs w:val="28"/>
            <w:rPrChange w:id="333" w:author="user" w:date="2017-11-28T14:24:00Z">
              <w:rPr>
                <w:rFonts w:eastAsia="宋体" w:hint="eastAsia"/>
                <w:szCs w:val="28"/>
              </w:rPr>
            </w:rPrChange>
          </w:rPr>
          <w:delText>部分的内容则与</w:delText>
        </w:r>
        <w:r w:rsidR="00530EB1" w:rsidRPr="001C6902" w:rsidDel="009B720A">
          <w:rPr>
            <w:rFonts w:eastAsia="宋体" w:hint="eastAsia"/>
            <w:color w:val="FF0000"/>
            <w:szCs w:val="28"/>
            <w:rPrChange w:id="334" w:author="user" w:date="2017-11-28T14:24:00Z">
              <w:rPr>
                <w:rFonts w:eastAsia="宋体" w:hint="eastAsia"/>
                <w:szCs w:val="28"/>
              </w:rPr>
            </w:rPrChange>
          </w:rPr>
          <w:delText>各应用协议类</w:delText>
        </w:r>
      </w:del>
      <w:ins w:id="335" w:author="72359" w:date="2017-11-24T14:29:00Z">
        <w:del w:id="336" w:author="user" w:date="2017-11-28T14:27:00Z">
          <w:r w:rsidR="00124D90" w:rsidRPr="001C6902" w:rsidDel="009B720A">
            <w:rPr>
              <w:rFonts w:eastAsia="宋体" w:hint="eastAsia"/>
              <w:color w:val="FF0000"/>
              <w:szCs w:val="28"/>
              <w:rPrChange w:id="337" w:author="user" w:date="2017-11-28T14:24:00Z">
                <w:rPr>
                  <w:rFonts w:eastAsia="宋体" w:hint="eastAsia"/>
                  <w:szCs w:val="28"/>
                </w:rPr>
              </w:rPrChange>
            </w:rPr>
            <w:delText>小类</w:delText>
          </w:r>
        </w:del>
      </w:ins>
      <w:del w:id="338" w:author="user" w:date="2017-11-28T14:27:00Z">
        <w:r w:rsidR="00530EB1" w:rsidRPr="001C6902" w:rsidDel="009B720A">
          <w:rPr>
            <w:rFonts w:eastAsia="宋体" w:hint="eastAsia"/>
            <w:color w:val="FF0000"/>
            <w:szCs w:val="28"/>
            <w:rPrChange w:id="339" w:author="user" w:date="2017-11-28T14:24:00Z">
              <w:rPr>
                <w:rFonts w:eastAsia="宋体" w:hint="eastAsia"/>
                <w:szCs w:val="28"/>
              </w:rPr>
            </w:rPrChange>
          </w:rPr>
          <w:delText>自身</w:delText>
        </w:r>
        <w:r w:rsidR="003F0785" w:rsidRPr="001C6902" w:rsidDel="009B720A">
          <w:rPr>
            <w:rFonts w:eastAsia="宋体" w:hint="eastAsia"/>
            <w:color w:val="FF0000"/>
            <w:szCs w:val="28"/>
            <w:rPrChange w:id="340" w:author="user" w:date="2017-11-28T14:24:00Z">
              <w:rPr>
                <w:rFonts w:eastAsia="宋体" w:hint="eastAsia"/>
                <w:szCs w:val="28"/>
              </w:rPr>
            </w:rPrChange>
          </w:rPr>
          <w:delText>特定的</w:delText>
        </w:r>
        <w:r w:rsidR="00530EB1" w:rsidRPr="001C6902" w:rsidDel="009B720A">
          <w:rPr>
            <w:rFonts w:eastAsia="宋体" w:hint="eastAsia"/>
            <w:color w:val="FF0000"/>
            <w:szCs w:val="28"/>
            <w:rPrChange w:id="341" w:author="user" w:date="2017-11-28T14:24:00Z">
              <w:rPr>
                <w:rFonts w:eastAsia="宋体" w:hint="eastAsia"/>
                <w:szCs w:val="28"/>
              </w:rPr>
            </w:rPrChange>
          </w:rPr>
          <w:delText>功能与作用有关</w:delText>
        </w:r>
      </w:del>
      <w:r w:rsidR="003A5B3B" w:rsidRPr="005910CA">
        <w:rPr>
          <w:rFonts w:eastAsia="宋体" w:hint="eastAsia"/>
          <w:szCs w:val="28"/>
        </w:rPr>
        <w:t>。</w:t>
      </w:r>
      <w:commentRangeEnd w:id="195"/>
      <w:r w:rsidR="002F4A09">
        <w:rPr>
          <w:rStyle w:val="ac"/>
          <w:rFonts w:eastAsia="宋体" w:cs="Times New Roman"/>
          <w:spacing w:val="6"/>
          <w:kern w:val="0"/>
        </w:rPr>
        <w:commentReference w:id="195"/>
      </w:r>
    </w:p>
    <w:p w14:paraId="52AD4CF1" w14:textId="03677418" w:rsidR="00097B5D" w:rsidRPr="005910CA" w:rsidRDefault="00530EB1" w:rsidP="00530EB1">
      <w:pPr>
        <w:spacing w:line="360" w:lineRule="auto"/>
        <w:ind w:firstLine="560"/>
        <w:rPr>
          <w:rFonts w:eastAsia="宋体"/>
          <w:szCs w:val="28"/>
        </w:rPr>
      </w:pPr>
      <w:r w:rsidRPr="005910CA">
        <w:rPr>
          <w:rFonts w:eastAsia="宋体" w:hint="eastAsia"/>
          <w:szCs w:val="28"/>
        </w:rPr>
        <w:t>本实施例中，</w:t>
      </w:r>
      <w:r w:rsidR="00104886" w:rsidRPr="005910CA">
        <w:rPr>
          <w:rFonts w:eastAsia="宋体" w:hint="eastAsia"/>
          <w:szCs w:val="28"/>
        </w:rPr>
        <w:t>模板文件</w:t>
      </w:r>
      <w:r w:rsidR="00095141" w:rsidRPr="005910CA">
        <w:rPr>
          <w:rFonts w:eastAsia="宋体" w:hint="eastAsia"/>
          <w:szCs w:val="28"/>
        </w:rPr>
        <w:t>是利用预设的脚本语言编辑的具有逻辑性的报文解析模板，其</w:t>
      </w:r>
      <w:r w:rsidR="00104886" w:rsidRPr="005910CA">
        <w:rPr>
          <w:rFonts w:eastAsia="宋体" w:hint="eastAsia"/>
          <w:szCs w:val="28"/>
        </w:rPr>
        <w:t>中包括</w:t>
      </w:r>
      <w:r w:rsidR="00655ACA" w:rsidRPr="005910CA">
        <w:rPr>
          <w:rFonts w:eastAsia="宋体" w:hint="eastAsia"/>
          <w:szCs w:val="28"/>
        </w:rPr>
        <w:t>用于</w:t>
      </w:r>
      <w:r w:rsidR="00104886" w:rsidRPr="005910CA">
        <w:rPr>
          <w:rFonts w:eastAsia="宋体" w:hint="eastAsia"/>
          <w:szCs w:val="28"/>
        </w:rPr>
        <w:t>解析</w:t>
      </w:r>
      <w:r w:rsidR="00655ACA" w:rsidRPr="005910CA">
        <w:rPr>
          <w:rFonts w:eastAsia="宋体" w:hint="eastAsia"/>
          <w:szCs w:val="28"/>
        </w:rPr>
        <w:t>与之相对应的</w:t>
      </w:r>
      <w:r w:rsidR="00104886" w:rsidRPr="005910CA">
        <w:rPr>
          <w:rFonts w:eastAsia="宋体" w:hint="eastAsia"/>
          <w:szCs w:val="28"/>
        </w:rPr>
        <w:t>应用协议报文的</w:t>
      </w:r>
      <w:r w:rsidR="00655ACA" w:rsidRPr="005910CA">
        <w:rPr>
          <w:rFonts w:eastAsia="宋体" w:hint="eastAsia"/>
          <w:szCs w:val="28"/>
        </w:rPr>
        <w:t>解析方式</w:t>
      </w:r>
      <w:r w:rsidR="00095141" w:rsidRPr="005910CA">
        <w:rPr>
          <w:rFonts w:eastAsia="宋体" w:hint="eastAsia"/>
          <w:szCs w:val="28"/>
        </w:rPr>
        <w:t>，</w:t>
      </w:r>
      <w:del w:id="342" w:author="72359" w:date="2017-11-27T09:26:00Z">
        <w:r w:rsidR="00095141" w:rsidRPr="005910CA" w:rsidDel="00D23D4A">
          <w:rPr>
            <w:rFonts w:eastAsia="宋体" w:hint="eastAsia"/>
            <w:szCs w:val="28"/>
          </w:rPr>
          <w:delText>解析方式具体可以包括对应用协议报文的</w:delText>
        </w:r>
        <w:commentRangeStart w:id="343"/>
        <w:r w:rsidR="00095141" w:rsidRPr="005910CA" w:rsidDel="00D23D4A">
          <w:rPr>
            <w:rFonts w:eastAsia="宋体" w:hint="eastAsia"/>
            <w:szCs w:val="28"/>
          </w:rPr>
          <w:delText>HEAD</w:delText>
        </w:r>
        <w:r w:rsidR="00095141" w:rsidRPr="005910CA" w:rsidDel="00D23D4A">
          <w:rPr>
            <w:rFonts w:eastAsia="宋体" w:hint="eastAsia"/>
            <w:szCs w:val="28"/>
          </w:rPr>
          <w:delText>部分</w:delText>
        </w:r>
      </w:del>
      <w:del w:id="344" w:author="72359" w:date="2017-11-24T14:35:00Z">
        <w:r w:rsidR="00095141" w:rsidRPr="005910CA" w:rsidDel="00FD34F2">
          <w:rPr>
            <w:rFonts w:eastAsia="宋体" w:hint="eastAsia"/>
            <w:szCs w:val="28"/>
          </w:rPr>
          <w:delText>的解析方式</w:delText>
        </w:r>
      </w:del>
      <w:del w:id="345" w:author="72359" w:date="2017-11-27T09:26:00Z">
        <w:r w:rsidR="00095141" w:rsidRPr="005910CA" w:rsidDel="00D23D4A">
          <w:rPr>
            <w:rFonts w:eastAsia="宋体" w:hint="eastAsia"/>
            <w:szCs w:val="28"/>
          </w:rPr>
          <w:delText>和</w:delText>
        </w:r>
        <w:r w:rsidR="00095141" w:rsidRPr="005910CA" w:rsidDel="00D23D4A">
          <w:rPr>
            <w:rFonts w:eastAsia="宋体" w:hint="eastAsia"/>
            <w:szCs w:val="28"/>
          </w:rPr>
          <w:delText>BODY</w:delText>
        </w:r>
        <w:r w:rsidR="00095141" w:rsidRPr="005910CA" w:rsidDel="00D23D4A">
          <w:rPr>
            <w:rFonts w:eastAsia="宋体" w:hint="eastAsia"/>
            <w:szCs w:val="28"/>
          </w:rPr>
          <w:delText>部分的解析方式</w:delText>
        </w:r>
        <w:commentRangeEnd w:id="343"/>
        <w:r w:rsidR="0093654B" w:rsidDel="00D23D4A">
          <w:rPr>
            <w:rStyle w:val="ac"/>
            <w:rFonts w:eastAsia="宋体" w:cs="Times New Roman"/>
            <w:spacing w:val="6"/>
            <w:kern w:val="0"/>
          </w:rPr>
          <w:commentReference w:id="343"/>
        </w:r>
      </w:del>
      <w:r w:rsidR="00104886" w:rsidRPr="005910CA">
        <w:rPr>
          <w:rFonts w:eastAsia="宋体" w:hint="eastAsia"/>
          <w:szCs w:val="28"/>
        </w:rPr>
        <w:t>。</w:t>
      </w:r>
      <w:r w:rsidR="00095141" w:rsidRPr="005910CA">
        <w:rPr>
          <w:rFonts w:eastAsia="宋体" w:hint="eastAsia"/>
          <w:szCs w:val="28"/>
        </w:rPr>
        <w:t>每个模板文件都</w:t>
      </w:r>
      <w:r w:rsidR="00C02BB1" w:rsidRPr="005910CA">
        <w:rPr>
          <w:rFonts w:eastAsia="宋体" w:hint="eastAsia"/>
          <w:szCs w:val="28"/>
        </w:rPr>
        <w:t>可以根据</w:t>
      </w:r>
      <w:r w:rsidR="00095141" w:rsidRPr="005910CA">
        <w:rPr>
          <w:rFonts w:eastAsia="宋体" w:hint="eastAsia"/>
          <w:szCs w:val="28"/>
        </w:rPr>
        <w:t>与之相对应的</w:t>
      </w:r>
      <w:r w:rsidR="00C02BB1" w:rsidRPr="005910CA">
        <w:rPr>
          <w:rFonts w:eastAsia="宋体" w:hint="eastAsia"/>
          <w:szCs w:val="28"/>
        </w:rPr>
        <w:t>应用协议报文的协议</w:t>
      </w:r>
      <w:del w:id="346" w:author="72359" w:date="2017-11-24T10:12:00Z">
        <w:r w:rsidR="00C02BB1" w:rsidRPr="005910CA" w:rsidDel="003F05CA">
          <w:rPr>
            <w:rFonts w:eastAsia="宋体" w:hint="eastAsia"/>
            <w:szCs w:val="28"/>
          </w:rPr>
          <w:delText>规则</w:delText>
        </w:r>
      </w:del>
      <w:ins w:id="347" w:author="72359" w:date="2017-11-24T10:12:00Z">
        <w:r w:rsidR="003F05CA">
          <w:rPr>
            <w:rFonts w:eastAsia="宋体" w:hint="eastAsia"/>
            <w:szCs w:val="28"/>
          </w:rPr>
          <w:t>特征</w:t>
        </w:r>
      </w:ins>
      <w:r w:rsidR="00095141" w:rsidRPr="005910CA">
        <w:rPr>
          <w:rFonts w:eastAsia="宋体" w:hint="eastAsia"/>
          <w:szCs w:val="28"/>
        </w:rPr>
        <w:t>预先</w:t>
      </w:r>
      <w:r w:rsidR="00C02BB1" w:rsidRPr="005910CA">
        <w:rPr>
          <w:rFonts w:eastAsia="宋体" w:hint="eastAsia"/>
          <w:szCs w:val="28"/>
        </w:rPr>
        <w:t>添加，</w:t>
      </w:r>
      <w:r w:rsidR="007F18A3" w:rsidRPr="005910CA">
        <w:rPr>
          <w:rFonts w:eastAsia="宋体" w:hint="eastAsia"/>
          <w:szCs w:val="28"/>
        </w:rPr>
        <w:t>每个模板文件分别与一种应用协议报文的协议</w:t>
      </w:r>
      <w:del w:id="348" w:author="72359" w:date="2017-11-24T10:12:00Z">
        <w:r w:rsidR="007F18A3" w:rsidRPr="005910CA" w:rsidDel="003F05CA">
          <w:rPr>
            <w:rFonts w:eastAsia="宋体" w:hint="eastAsia"/>
            <w:szCs w:val="28"/>
          </w:rPr>
          <w:delText>规则</w:delText>
        </w:r>
      </w:del>
      <w:ins w:id="349" w:author="72359" w:date="2017-11-24T10:12:00Z">
        <w:r w:rsidR="003F05CA">
          <w:rPr>
            <w:rFonts w:eastAsia="宋体" w:hint="eastAsia"/>
            <w:szCs w:val="28"/>
          </w:rPr>
          <w:t>特征</w:t>
        </w:r>
      </w:ins>
      <w:r w:rsidR="007F18A3" w:rsidRPr="005910CA">
        <w:rPr>
          <w:rFonts w:eastAsia="宋体" w:hint="eastAsia"/>
          <w:szCs w:val="28"/>
        </w:rPr>
        <w:t>相对应</w:t>
      </w:r>
      <w:r w:rsidR="001E2067" w:rsidRPr="005910CA">
        <w:rPr>
          <w:rFonts w:eastAsia="宋体" w:hint="eastAsia"/>
          <w:szCs w:val="28"/>
        </w:rPr>
        <w:t>，即各个模板文件互不相同，每一个</w:t>
      </w:r>
      <w:r w:rsidR="00104886" w:rsidRPr="005910CA">
        <w:rPr>
          <w:rFonts w:eastAsia="宋体" w:hint="eastAsia"/>
          <w:szCs w:val="28"/>
        </w:rPr>
        <w:t>模板文件</w:t>
      </w:r>
      <w:r w:rsidR="001E2067" w:rsidRPr="005910CA">
        <w:rPr>
          <w:rFonts w:eastAsia="宋体" w:hint="eastAsia"/>
          <w:szCs w:val="28"/>
        </w:rPr>
        <w:t>都是根据相对应的应用协议报文的协议</w:t>
      </w:r>
      <w:del w:id="350" w:author="72359" w:date="2017-11-24T10:12:00Z">
        <w:r w:rsidR="001E2067" w:rsidRPr="005910CA" w:rsidDel="003F05CA">
          <w:rPr>
            <w:rFonts w:eastAsia="宋体" w:hint="eastAsia"/>
            <w:szCs w:val="28"/>
          </w:rPr>
          <w:delText>规则</w:delText>
        </w:r>
      </w:del>
      <w:ins w:id="351" w:author="72359" w:date="2017-11-24T10:12:00Z">
        <w:r w:rsidR="003F05CA">
          <w:rPr>
            <w:rFonts w:eastAsia="宋体" w:hint="eastAsia"/>
            <w:szCs w:val="28"/>
          </w:rPr>
          <w:t>特征</w:t>
        </w:r>
      </w:ins>
      <w:r w:rsidR="001E2067" w:rsidRPr="005910CA">
        <w:rPr>
          <w:rFonts w:eastAsia="宋体" w:hint="eastAsia"/>
          <w:szCs w:val="28"/>
        </w:rPr>
        <w:t>编辑的</w:t>
      </w:r>
      <w:r w:rsidR="007F18A3" w:rsidRPr="005910CA">
        <w:rPr>
          <w:rFonts w:eastAsia="宋体" w:hint="eastAsia"/>
          <w:szCs w:val="28"/>
        </w:rPr>
        <w:t>。</w:t>
      </w:r>
    </w:p>
    <w:p w14:paraId="232B2C38" w14:textId="0FD07E40" w:rsidR="007F1441" w:rsidRDefault="00FC297B" w:rsidP="00530EB1">
      <w:pPr>
        <w:spacing w:line="360" w:lineRule="auto"/>
        <w:ind w:firstLine="560"/>
        <w:rPr>
          <w:ins w:id="352" w:author="72359" w:date="2017-11-24T14:44:00Z"/>
          <w:rFonts w:eastAsia="宋体"/>
          <w:szCs w:val="28"/>
        </w:rPr>
      </w:pPr>
      <w:r w:rsidRPr="005910CA">
        <w:rPr>
          <w:rFonts w:eastAsia="宋体" w:hint="eastAsia"/>
          <w:szCs w:val="28"/>
        </w:rPr>
        <w:t>以</w:t>
      </w:r>
      <w:r w:rsidR="00812AB1" w:rsidRPr="005910CA">
        <w:rPr>
          <w:rFonts w:eastAsia="宋体" w:hint="eastAsia"/>
          <w:szCs w:val="28"/>
        </w:rPr>
        <w:t>遵循</w:t>
      </w:r>
      <w:r w:rsidR="00D22537" w:rsidRPr="005910CA">
        <w:rPr>
          <w:rFonts w:eastAsia="宋体" w:hint="eastAsia"/>
          <w:szCs w:val="28"/>
        </w:rPr>
        <w:t>HTTP</w:t>
      </w:r>
      <w:r w:rsidR="00D22537" w:rsidRPr="005910CA">
        <w:rPr>
          <w:rFonts w:eastAsia="宋体" w:hint="eastAsia"/>
          <w:szCs w:val="28"/>
        </w:rPr>
        <w:t>应用协议</w:t>
      </w:r>
      <w:r w:rsidRPr="005910CA">
        <w:rPr>
          <w:rFonts w:eastAsia="宋体" w:hint="eastAsia"/>
          <w:szCs w:val="28"/>
        </w:rPr>
        <w:t>的网络购物</w:t>
      </w:r>
      <w:ins w:id="353" w:author="72359" w:date="2017-11-24T14:36:00Z">
        <w:r w:rsidR="00FD34F2">
          <w:rPr>
            <w:rFonts w:eastAsia="宋体" w:hint="eastAsia"/>
            <w:szCs w:val="28"/>
          </w:rPr>
          <w:t>类</w:t>
        </w:r>
      </w:ins>
      <w:ins w:id="354" w:author="72359" w:date="2017-11-24T14:43:00Z">
        <w:r w:rsidR="00DE079D">
          <w:rPr>
            <w:rFonts w:eastAsia="宋体" w:hint="eastAsia"/>
            <w:szCs w:val="28"/>
          </w:rPr>
          <w:t>的</w:t>
        </w:r>
      </w:ins>
      <w:ins w:id="355" w:author="72359" w:date="2017-11-24T14:41:00Z">
        <w:r w:rsidR="00DE079D">
          <w:rPr>
            <w:rFonts w:eastAsia="宋体" w:hint="eastAsia"/>
            <w:szCs w:val="28"/>
          </w:rPr>
          <w:t>应用协议报文</w:t>
        </w:r>
      </w:ins>
      <w:ins w:id="356" w:author="72359" w:date="2017-11-24T14:43:00Z">
        <w:r w:rsidR="00DE079D">
          <w:rPr>
            <w:rFonts w:eastAsia="宋体" w:hint="eastAsia"/>
            <w:szCs w:val="28"/>
          </w:rPr>
          <w:t>，且该类应用协议报文均包含</w:t>
        </w:r>
        <w:r w:rsidR="00DE079D" w:rsidRPr="005910CA">
          <w:rPr>
            <w:rFonts w:eastAsia="宋体" w:hint="eastAsia"/>
            <w:szCs w:val="28"/>
          </w:rPr>
          <w:t>HEAD</w:t>
        </w:r>
        <w:r w:rsidR="00DE079D" w:rsidRPr="005910CA">
          <w:rPr>
            <w:rFonts w:eastAsia="宋体" w:hint="eastAsia"/>
            <w:szCs w:val="28"/>
          </w:rPr>
          <w:t>和</w:t>
        </w:r>
        <w:r w:rsidR="00DE079D" w:rsidRPr="005910CA">
          <w:rPr>
            <w:rFonts w:eastAsia="宋体" w:hint="eastAsia"/>
            <w:szCs w:val="28"/>
          </w:rPr>
          <w:t>BODY</w:t>
        </w:r>
        <w:r w:rsidR="00DE079D">
          <w:rPr>
            <w:rFonts w:eastAsia="宋体" w:hint="eastAsia"/>
            <w:szCs w:val="28"/>
          </w:rPr>
          <w:t>两部分</w:t>
        </w:r>
      </w:ins>
      <w:r w:rsidRPr="005910CA">
        <w:rPr>
          <w:rFonts w:eastAsia="宋体" w:hint="eastAsia"/>
          <w:szCs w:val="28"/>
        </w:rPr>
        <w:t>为例</w:t>
      </w:r>
      <w:ins w:id="357" w:author="72359" w:date="2017-11-24T14:44:00Z">
        <w:r w:rsidR="00DE079D">
          <w:rPr>
            <w:rFonts w:eastAsia="宋体" w:hint="eastAsia"/>
            <w:szCs w:val="28"/>
          </w:rPr>
          <w:t>进行</w:t>
        </w:r>
      </w:ins>
      <w:ins w:id="358" w:author="72359" w:date="2017-11-24T14:47:00Z">
        <w:r w:rsidR="007F1441">
          <w:rPr>
            <w:rFonts w:eastAsia="宋体" w:hint="eastAsia"/>
            <w:szCs w:val="28"/>
          </w:rPr>
          <w:t>具体</w:t>
        </w:r>
      </w:ins>
      <w:ins w:id="359" w:author="72359" w:date="2017-11-24T14:43:00Z">
        <w:r w:rsidR="00DE079D">
          <w:rPr>
            <w:rFonts w:eastAsia="宋体" w:hint="eastAsia"/>
            <w:szCs w:val="28"/>
          </w:rPr>
          <w:t>说明</w:t>
        </w:r>
      </w:ins>
      <w:ins w:id="360" w:author="72359" w:date="2017-11-24T14:44:00Z">
        <w:r w:rsidR="00DE079D">
          <w:rPr>
            <w:rFonts w:eastAsia="宋体" w:hint="eastAsia"/>
            <w:szCs w:val="28"/>
          </w:rPr>
          <w:t>：</w:t>
        </w:r>
      </w:ins>
      <w:del w:id="361" w:author="72359" w:date="2017-11-24T14:44:00Z">
        <w:r w:rsidRPr="005910CA" w:rsidDel="00DE079D">
          <w:rPr>
            <w:rFonts w:eastAsia="宋体" w:hint="eastAsia"/>
            <w:szCs w:val="28"/>
          </w:rPr>
          <w:delText>，</w:delText>
        </w:r>
      </w:del>
    </w:p>
    <w:p w14:paraId="62F21945" w14:textId="326520FD" w:rsidR="004D491F" w:rsidRPr="005910CA" w:rsidRDefault="00FC297B" w:rsidP="00530EB1">
      <w:pPr>
        <w:spacing w:line="360" w:lineRule="auto"/>
        <w:ind w:firstLine="560"/>
        <w:rPr>
          <w:rFonts w:eastAsia="宋体"/>
          <w:szCs w:val="28"/>
        </w:rPr>
      </w:pPr>
      <w:r w:rsidRPr="005910CA">
        <w:rPr>
          <w:rFonts w:eastAsia="宋体" w:hint="eastAsia"/>
          <w:szCs w:val="28"/>
        </w:rPr>
        <w:t>网络购物可以包括建立订单、提交订单、查询订单等操作</w:t>
      </w:r>
      <w:r w:rsidR="00812AB1" w:rsidRPr="005910CA">
        <w:rPr>
          <w:rFonts w:eastAsia="宋体" w:hint="eastAsia"/>
          <w:szCs w:val="28"/>
        </w:rPr>
        <w:t>类型，</w:t>
      </w:r>
      <w:r w:rsidRPr="005910CA">
        <w:rPr>
          <w:rFonts w:eastAsia="宋体" w:hint="eastAsia"/>
          <w:szCs w:val="28"/>
        </w:rPr>
        <w:t>每一个操作</w:t>
      </w:r>
      <w:r w:rsidR="00812AB1" w:rsidRPr="005910CA">
        <w:rPr>
          <w:rFonts w:eastAsia="宋体" w:hint="eastAsia"/>
          <w:szCs w:val="28"/>
        </w:rPr>
        <w:t>类型都</w:t>
      </w:r>
      <w:r w:rsidRPr="005910CA">
        <w:rPr>
          <w:rFonts w:eastAsia="宋体" w:hint="eastAsia"/>
          <w:szCs w:val="28"/>
        </w:rPr>
        <w:t>对应</w:t>
      </w:r>
      <w:del w:id="362" w:author="user" w:date="2017-11-28T14:38:00Z">
        <w:r w:rsidRPr="00892849" w:rsidDel="001C7104">
          <w:rPr>
            <w:rFonts w:eastAsia="宋体" w:hint="eastAsia"/>
            <w:szCs w:val="28"/>
          </w:rPr>
          <w:delText>一个</w:delText>
        </w:r>
      </w:del>
      <w:ins w:id="363" w:author="user" w:date="2017-11-28T14:38:00Z">
        <w:r w:rsidR="001C7104" w:rsidRPr="00892849">
          <w:rPr>
            <w:rFonts w:eastAsia="宋体" w:hint="eastAsia"/>
            <w:szCs w:val="28"/>
          </w:rPr>
          <w:t>不同的</w:t>
        </w:r>
      </w:ins>
      <w:r w:rsidRPr="005910CA">
        <w:rPr>
          <w:rFonts w:eastAsia="宋体" w:hint="eastAsia"/>
          <w:szCs w:val="28"/>
        </w:rPr>
        <w:t>应用协议报文</w:t>
      </w:r>
      <w:del w:id="364" w:author="72359" w:date="2017-11-24T14:47:00Z">
        <w:r w:rsidR="00812AB1" w:rsidRPr="005910CA" w:rsidDel="007F1441">
          <w:rPr>
            <w:rFonts w:eastAsia="宋体" w:hint="eastAsia"/>
            <w:szCs w:val="28"/>
          </w:rPr>
          <w:delText>。</w:delText>
        </w:r>
      </w:del>
      <w:ins w:id="365" w:author="72359" w:date="2017-11-24T14:47:00Z">
        <w:r w:rsidR="007F1441">
          <w:rPr>
            <w:rFonts w:eastAsia="宋体" w:hint="eastAsia"/>
            <w:szCs w:val="28"/>
          </w:rPr>
          <w:t>，</w:t>
        </w:r>
      </w:ins>
      <w:r w:rsidR="00812AB1" w:rsidRPr="005910CA">
        <w:rPr>
          <w:rFonts w:eastAsia="宋体" w:hint="eastAsia"/>
          <w:szCs w:val="28"/>
        </w:rPr>
        <w:t>每一个应用协议报文</w:t>
      </w:r>
      <w:commentRangeStart w:id="366"/>
      <w:r w:rsidR="00812AB1" w:rsidRPr="005910CA">
        <w:rPr>
          <w:rFonts w:eastAsia="宋体" w:hint="eastAsia"/>
          <w:szCs w:val="28"/>
        </w:rPr>
        <w:t>都包含</w:t>
      </w:r>
      <w:commentRangeEnd w:id="366"/>
      <w:r w:rsidR="00B2619C">
        <w:rPr>
          <w:rStyle w:val="ac"/>
          <w:rFonts w:eastAsia="宋体" w:cs="Times New Roman"/>
          <w:spacing w:val="6"/>
          <w:kern w:val="0"/>
        </w:rPr>
        <w:commentReference w:id="366"/>
      </w:r>
      <w:r w:rsidR="00812AB1" w:rsidRPr="005910CA">
        <w:rPr>
          <w:rFonts w:eastAsia="宋体" w:hint="eastAsia"/>
          <w:szCs w:val="28"/>
        </w:rPr>
        <w:t>HEAD</w:t>
      </w:r>
      <w:r w:rsidR="00812AB1" w:rsidRPr="005910CA">
        <w:rPr>
          <w:rFonts w:eastAsia="宋体" w:hint="eastAsia"/>
          <w:szCs w:val="28"/>
        </w:rPr>
        <w:t>部分和</w:t>
      </w:r>
      <w:r w:rsidR="00812AB1" w:rsidRPr="005910CA">
        <w:rPr>
          <w:rFonts w:eastAsia="宋体" w:hint="eastAsia"/>
          <w:szCs w:val="28"/>
        </w:rPr>
        <w:t>BODY</w:t>
      </w:r>
      <w:r w:rsidR="00812AB1" w:rsidRPr="005910CA">
        <w:rPr>
          <w:rFonts w:eastAsia="宋体" w:hint="eastAsia"/>
          <w:szCs w:val="28"/>
        </w:rPr>
        <w:t>部分</w:t>
      </w:r>
      <w:del w:id="367" w:author="72359" w:date="2017-11-24T14:47:00Z">
        <w:r w:rsidR="00812AB1" w:rsidRPr="005910CA" w:rsidDel="007F1441">
          <w:rPr>
            <w:rFonts w:eastAsia="宋体" w:hint="eastAsia"/>
            <w:szCs w:val="28"/>
          </w:rPr>
          <w:delText>，</w:delText>
        </w:r>
      </w:del>
      <w:ins w:id="368" w:author="72359" w:date="2017-11-24T14:47:00Z">
        <w:r w:rsidR="007F1441">
          <w:rPr>
            <w:rFonts w:eastAsia="宋体" w:hint="eastAsia"/>
            <w:szCs w:val="28"/>
          </w:rPr>
          <w:t>。</w:t>
        </w:r>
      </w:ins>
      <w:ins w:id="369" w:author="72359" w:date="2017-11-28T19:29:00Z">
        <w:r w:rsidR="00892849">
          <w:rPr>
            <w:rFonts w:eastAsia="宋体" w:hint="eastAsia"/>
            <w:szCs w:val="28"/>
          </w:rPr>
          <w:t>其中，</w:t>
        </w:r>
      </w:ins>
      <w:ins w:id="370" w:author="user" w:date="2017-11-28T14:38:00Z">
        <w:r w:rsidR="001C7104" w:rsidRPr="00892849">
          <w:rPr>
            <w:rFonts w:eastAsia="宋体" w:hint="eastAsia"/>
            <w:szCs w:val="28"/>
          </w:rPr>
          <w:t>从</w:t>
        </w:r>
        <w:r w:rsidR="001C7104" w:rsidRPr="001F5E7C">
          <w:rPr>
            <w:rFonts w:eastAsia="宋体"/>
            <w:szCs w:val="28"/>
          </w:rPr>
          <w:t>HEAD</w:t>
        </w:r>
        <w:r w:rsidR="001C7104" w:rsidRPr="001F5E7C">
          <w:rPr>
            <w:rFonts w:eastAsia="宋体" w:hint="eastAsia"/>
            <w:szCs w:val="28"/>
          </w:rPr>
          <w:t>部分可以识别出</w:t>
        </w:r>
      </w:ins>
      <w:ins w:id="371" w:author="user" w:date="2017-11-28T14:39:00Z">
        <w:r w:rsidR="001C7104" w:rsidRPr="00892849">
          <w:rPr>
            <w:rFonts w:eastAsia="宋体" w:hint="eastAsia"/>
            <w:szCs w:val="28"/>
            <w:rPrChange w:id="372" w:author="72359" w:date="2017-11-28T19:29:00Z">
              <w:rPr>
                <w:rFonts w:eastAsia="宋体" w:hint="eastAsia"/>
                <w:color w:val="FF0000"/>
                <w:szCs w:val="28"/>
              </w:rPr>
            </w:rPrChange>
          </w:rPr>
          <w:t>网络购物类</w:t>
        </w:r>
        <w:r w:rsidR="001C7104" w:rsidRPr="00892849">
          <w:rPr>
            <w:rFonts w:eastAsia="宋体" w:hint="eastAsia"/>
            <w:szCs w:val="28"/>
          </w:rPr>
          <w:t>协议特征，</w:t>
        </w:r>
      </w:ins>
      <w:ins w:id="373" w:author="user" w:date="2017-11-28T14:40:00Z">
        <w:r w:rsidR="001C7104" w:rsidRPr="00892849">
          <w:rPr>
            <w:rFonts w:eastAsia="宋体" w:hint="eastAsia"/>
            <w:szCs w:val="28"/>
            <w:rPrChange w:id="374" w:author="72359" w:date="2017-11-28T19:29:00Z">
              <w:rPr>
                <w:rFonts w:eastAsia="宋体" w:hint="eastAsia"/>
                <w:color w:val="FF0000"/>
                <w:szCs w:val="28"/>
              </w:rPr>
            </w:rPrChange>
          </w:rPr>
          <w:t>从</w:t>
        </w:r>
        <w:r w:rsidR="001C7104" w:rsidRPr="00892849">
          <w:rPr>
            <w:rFonts w:eastAsia="宋体"/>
            <w:szCs w:val="28"/>
            <w:rPrChange w:id="375" w:author="72359" w:date="2017-11-28T19:29:00Z">
              <w:rPr>
                <w:rFonts w:eastAsia="宋体"/>
                <w:color w:val="FF0000"/>
                <w:szCs w:val="28"/>
              </w:rPr>
            </w:rPrChange>
          </w:rPr>
          <w:t>HEAD</w:t>
        </w:r>
        <w:r w:rsidR="001C7104" w:rsidRPr="00892849">
          <w:rPr>
            <w:rFonts w:eastAsia="宋体" w:hint="eastAsia"/>
            <w:szCs w:val="28"/>
            <w:rPrChange w:id="376" w:author="72359" w:date="2017-11-28T19:29:00Z">
              <w:rPr>
                <w:rFonts w:eastAsia="宋体" w:hint="eastAsia"/>
                <w:color w:val="FF0000"/>
                <w:szCs w:val="28"/>
              </w:rPr>
            </w:rPrChange>
          </w:rPr>
          <w:t>或者</w:t>
        </w:r>
        <w:r w:rsidR="001C7104" w:rsidRPr="00892849">
          <w:rPr>
            <w:rFonts w:eastAsia="宋体"/>
            <w:szCs w:val="28"/>
            <w:rPrChange w:id="377" w:author="72359" w:date="2017-11-28T19:29:00Z">
              <w:rPr>
                <w:rFonts w:eastAsia="宋体"/>
                <w:color w:val="FF0000"/>
                <w:szCs w:val="28"/>
              </w:rPr>
            </w:rPrChange>
          </w:rPr>
          <w:t>BODY</w:t>
        </w:r>
        <w:r w:rsidR="000A5E90" w:rsidRPr="00892849">
          <w:rPr>
            <w:rFonts w:eastAsia="宋体" w:hint="eastAsia"/>
            <w:szCs w:val="28"/>
            <w:rPrChange w:id="378" w:author="72359" w:date="2017-11-28T19:29:00Z">
              <w:rPr>
                <w:rFonts w:eastAsia="宋体" w:hint="eastAsia"/>
                <w:color w:val="FF0000"/>
                <w:szCs w:val="28"/>
              </w:rPr>
            </w:rPrChange>
          </w:rPr>
          <w:t>中</w:t>
        </w:r>
        <w:r w:rsidR="001C7104" w:rsidRPr="00892849">
          <w:rPr>
            <w:rFonts w:eastAsia="宋体" w:hint="eastAsia"/>
            <w:szCs w:val="28"/>
            <w:rPrChange w:id="379" w:author="72359" w:date="2017-11-28T19:29:00Z">
              <w:rPr>
                <w:rFonts w:eastAsia="宋体" w:hint="eastAsia"/>
                <w:color w:val="FF0000"/>
                <w:szCs w:val="28"/>
              </w:rPr>
            </w:rPrChange>
          </w:rPr>
          <w:t>可以识别出其操作类型。</w:t>
        </w:r>
      </w:ins>
      <w:del w:id="380" w:author="72359" w:date="2017-11-28T19:29:00Z">
        <w:r w:rsidR="00321F35" w:rsidRPr="001C7104" w:rsidDel="00892849">
          <w:rPr>
            <w:rFonts w:eastAsia="宋体" w:hint="eastAsia"/>
            <w:strike/>
            <w:szCs w:val="28"/>
            <w:highlight w:val="yellow"/>
            <w:rPrChange w:id="381" w:author="user" w:date="2017-11-28T14:37:00Z">
              <w:rPr>
                <w:rFonts w:eastAsia="宋体" w:hint="eastAsia"/>
                <w:szCs w:val="28"/>
              </w:rPr>
            </w:rPrChange>
          </w:rPr>
          <w:delText>其中，</w:delText>
        </w:r>
        <w:commentRangeStart w:id="382"/>
        <w:r w:rsidR="00321F35" w:rsidRPr="001C7104" w:rsidDel="00892849">
          <w:rPr>
            <w:rFonts w:eastAsia="宋体" w:hint="eastAsia"/>
            <w:strike/>
            <w:szCs w:val="28"/>
            <w:highlight w:val="yellow"/>
            <w:rPrChange w:id="383" w:author="user" w:date="2017-11-28T14:36:00Z">
              <w:rPr>
                <w:rFonts w:eastAsia="宋体" w:hint="eastAsia"/>
                <w:szCs w:val="28"/>
              </w:rPr>
            </w:rPrChange>
          </w:rPr>
          <w:delText>由于每一个应用协议报文都属于网络购物，因此，每一个应用协议报文的</w:delText>
        </w:r>
        <w:r w:rsidR="00812AB1" w:rsidRPr="001C7104" w:rsidDel="00892849">
          <w:rPr>
            <w:rFonts w:eastAsia="宋体"/>
            <w:strike/>
            <w:szCs w:val="28"/>
            <w:highlight w:val="yellow"/>
            <w:rPrChange w:id="384" w:author="user" w:date="2017-11-28T14:36:00Z">
              <w:rPr>
                <w:rFonts w:eastAsia="宋体"/>
                <w:szCs w:val="28"/>
              </w:rPr>
            </w:rPrChange>
          </w:rPr>
          <w:delText>HEAD</w:delText>
        </w:r>
      </w:del>
      <w:del w:id="385" w:author="72359" w:date="2017-11-27T09:20:00Z">
        <w:r w:rsidR="00812AB1" w:rsidRPr="001C7104" w:rsidDel="00227DA9">
          <w:rPr>
            <w:rFonts w:eastAsia="宋体" w:hint="eastAsia"/>
            <w:strike/>
            <w:szCs w:val="28"/>
            <w:highlight w:val="yellow"/>
            <w:rPrChange w:id="386" w:author="user" w:date="2017-11-28T14:36:00Z">
              <w:rPr>
                <w:rFonts w:eastAsia="宋体" w:hint="eastAsia"/>
                <w:szCs w:val="28"/>
              </w:rPr>
            </w:rPrChange>
          </w:rPr>
          <w:delText>部分</w:delText>
        </w:r>
      </w:del>
      <w:del w:id="387" w:author="72359" w:date="2017-11-28T19:29:00Z">
        <w:r w:rsidR="00321F35" w:rsidRPr="001C7104" w:rsidDel="00892849">
          <w:rPr>
            <w:rFonts w:eastAsia="宋体" w:hint="eastAsia"/>
            <w:strike/>
            <w:szCs w:val="28"/>
            <w:highlight w:val="yellow"/>
            <w:rPrChange w:id="388" w:author="user" w:date="2017-11-28T14:36:00Z">
              <w:rPr>
                <w:rFonts w:eastAsia="宋体" w:hint="eastAsia"/>
                <w:szCs w:val="28"/>
              </w:rPr>
            </w:rPrChange>
          </w:rPr>
          <w:delText>都</w:delText>
        </w:r>
        <w:r w:rsidR="00812AB1" w:rsidRPr="001C7104" w:rsidDel="00892849">
          <w:rPr>
            <w:rFonts w:eastAsia="宋体" w:hint="eastAsia"/>
            <w:strike/>
            <w:szCs w:val="28"/>
            <w:highlight w:val="yellow"/>
            <w:rPrChange w:id="389" w:author="user" w:date="2017-11-28T14:36:00Z">
              <w:rPr>
                <w:rFonts w:eastAsia="宋体" w:hint="eastAsia"/>
                <w:szCs w:val="28"/>
              </w:rPr>
            </w:rPrChange>
          </w:rPr>
          <w:delText>包括与</w:delText>
        </w:r>
        <w:r w:rsidR="00321F35" w:rsidRPr="001C7104" w:rsidDel="00892849">
          <w:rPr>
            <w:rFonts w:eastAsia="宋体" w:hint="eastAsia"/>
            <w:strike/>
            <w:szCs w:val="28"/>
            <w:highlight w:val="yellow"/>
            <w:rPrChange w:id="390" w:author="user" w:date="2017-11-28T14:36:00Z">
              <w:rPr>
                <w:rFonts w:eastAsia="宋体" w:hint="eastAsia"/>
                <w:szCs w:val="28"/>
              </w:rPr>
            </w:rPrChange>
          </w:rPr>
          <w:delText>网络购物</w:delText>
        </w:r>
        <w:r w:rsidR="00812AB1" w:rsidRPr="001C7104" w:rsidDel="00892849">
          <w:rPr>
            <w:rFonts w:eastAsia="宋体" w:hint="eastAsia"/>
            <w:strike/>
            <w:szCs w:val="28"/>
            <w:highlight w:val="yellow"/>
            <w:rPrChange w:id="391" w:author="user" w:date="2017-11-28T14:36:00Z">
              <w:rPr>
                <w:rFonts w:eastAsia="宋体" w:hint="eastAsia"/>
                <w:szCs w:val="28"/>
              </w:rPr>
            </w:rPrChange>
          </w:rPr>
          <w:delText>相关的字段</w:delText>
        </w:r>
        <w:r w:rsidR="00321F35" w:rsidRPr="001C7104" w:rsidDel="00892849">
          <w:rPr>
            <w:rFonts w:eastAsia="宋体" w:hint="eastAsia"/>
            <w:strike/>
            <w:szCs w:val="28"/>
            <w:highlight w:val="yellow"/>
            <w:rPrChange w:id="392" w:author="user" w:date="2017-11-28T14:36:00Z">
              <w:rPr>
                <w:rFonts w:eastAsia="宋体" w:hint="eastAsia"/>
                <w:szCs w:val="28"/>
              </w:rPr>
            </w:rPrChange>
          </w:rPr>
          <w:delText>，即每一个</w:delText>
        </w:r>
        <w:r w:rsidR="00DC684D" w:rsidRPr="001C7104" w:rsidDel="00892849">
          <w:rPr>
            <w:rFonts w:eastAsia="宋体" w:hint="eastAsia"/>
            <w:strike/>
            <w:szCs w:val="28"/>
            <w:highlight w:val="yellow"/>
            <w:rPrChange w:id="393" w:author="user" w:date="2017-11-28T14:36:00Z">
              <w:rPr>
                <w:rFonts w:eastAsia="宋体" w:hint="eastAsia"/>
                <w:szCs w:val="28"/>
              </w:rPr>
            </w:rPrChange>
          </w:rPr>
          <w:delText>应用协议报文的</w:delText>
        </w:r>
        <w:r w:rsidR="00321F35" w:rsidRPr="001C7104" w:rsidDel="00892849">
          <w:rPr>
            <w:rFonts w:eastAsia="宋体"/>
            <w:strike/>
            <w:szCs w:val="28"/>
            <w:highlight w:val="yellow"/>
            <w:rPrChange w:id="394" w:author="user" w:date="2017-11-28T14:36:00Z">
              <w:rPr>
                <w:rFonts w:eastAsia="宋体"/>
                <w:szCs w:val="28"/>
              </w:rPr>
            </w:rPrChange>
          </w:rPr>
          <w:delText>HEAD</w:delText>
        </w:r>
        <w:r w:rsidR="00321F35" w:rsidRPr="001C7104" w:rsidDel="00892849">
          <w:rPr>
            <w:rFonts w:eastAsia="宋体" w:hint="eastAsia"/>
            <w:strike/>
            <w:szCs w:val="28"/>
            <w:highlight w:val="yellow"/>
            <w:rPrChange w:id="395" w:author="user" w:date="2017-11-28T14:36:00Z">
              <w:rPr>
                <w:rFonts w:eastAsia="宋体" w:hint="eastAsia"/>
                <w:szCs w:val="28"/>
              </w:rPr>
            </w:rPrChange>
          </w:rPr>
          <w:delText>部分都相同，用于表示</w:delText>
        </w:r>
        <w:r w:rsidR="00DC684D" w:rsidRPr="001C7104" w:rsidDel="00892849">
          <w:rPr>
            <w:rFonts w:eastAsia="宋体" w:hint="eastAsia"/>
            <w:strike/>
            <w:szCs w:val="28"/>
            <w:highlight w:val="yellow"/>
            <w:rPrChange w:id="396" w:author="user" w:date="2017-11-28T14:36:00Z">
              <w:rPr>
                <w:rFonts w:eastAsia="宋体" w:hint="eastAsia"/>
                <w:szCs w:val="28"/>
              </w:rPr>
            </w:rPrChange>
          </w:rPr>
          <w:delText>与之</w:delText>
        </w:r>
        <w:r w:rsidR="00321F35" w:rsidRPr="001C7104" w:rsidDel="00892849">
          <w:rPr>
            <w:rFonts w:eastAsia="宋体" w:hint="eastAsia"/>
            <w:strike/>
            <w:szCs w:val="28"/>
            <w:highlight w:val="yellow"/>
            <w:rPrChange w:id="397" w:author="user" w:date="2017-11-28T14:36:00Z">
              <w:rPr>
                <w:rFonts w:eastAsia="宋体" w:hint="eastAsia"/>
                <w:szCs w:val="28"/>
              </w:rPr>
            </w:rPrChange>
          </w:rPr>
          <w:delText>相对应的应用协议报文属于网络购物</w:delText>
        </w:r>
        <w:r w:rsidR="00DC684D" w:rsidRPr="001C7104" w:rsidDel="00892849">
          <w:rPr>
            <w:rFonts w:eastAsia="宋体" w:hint="eastAsia"/>
            <w:strike/>
            <w:szCs w:val="28"/>
            <w:highlight w:val="yellow"/>
            <w:rPrChange w:id="398" w:author="user" w:date="2017-11-28T14:36:00Z">
              <w:rPr>
                <w:rFonts w:eastAsia="宋体" w:hint="eastAsia"/>
                <w:szCs w:val="28"/>
              </w:rPr>
            </w:rPrChange>
          </w:rPr>
          <w:delText>；</w:delText>
        </w:r>
        <w:r w:rsidR="00DC684D" w:rsidRPr="001C7104" w:rsidDel="00892849">
          <w:rPr>
            <w:rFonts w:eastAsia="宋体" w:hint="eastAsia"/>
            <w:strike/>
            <w:szCs w:val="28"/>
            <w:highlight w:val="yellow"/>
            <w:rPrChange w:id="399" w:author="user" w:date="2017-11-28T14:37:00Z">
              <w:rPr>
                <w:rFonts w:eastAsia="宋体" w:hint="eastAsia"/>
                <w:szCs w:val="28"/>
              </w:rPr>
            </w:rPrChange>
          </w:rPr>
          <w:delText>由于每一个应用协议报文都属于网络购物中不同的操作类型，因此，每一个应用协议报文的</w:delText>
        </w:r>
        <w:r w:rsidR="00DC684D" w:rsidRPr="001C7104" w:rsidDel="00892849">
          <w:rPr>
            <w:rFonts w:eastAsia="宋体"/>
            <w:strike/>
            <w:szCs w:val="28"/>
            <w:highlight w:val="yellow"/>
            <w:rPrChange w:id="400" w:author="user" w:date="2017-11-28T14:37:00Z">
              <w:rPr>
                <w:rFonts w:eastAsia="宋体"/>
                <w:szCs w:val="28"/>
              </w:rPr>
            </w:rPrChange>
          </w:rPr>
          <w:delText>BODY</w:delText>
        </w:r>
        <w:r w:rsidR="00DC684D" w:rsidRPr="001C7104" w:rsidDel="00892849">
          <w:rPr>
            <w:rFonts w:eastAsia="宋体" w:hint="eastAsia"/>
            <w:strike/>
            <w:szCs w:val="28"/>
            <w:highlight w:val="yellow"/>
            <w:rPrChange w:id="401" w:author="user" w:date="2017-11-28T14:37:00Z">
              <w:rPr>
                <w:rFonts w:eastAsia="宋体" w:hint="eastAsia"/>
                <w:szCs w:val="28"/>
              </w:rPr>
            </w:rPrChange>
          </w:rPr>
          <w:delText>部分都包括与操作类型相关的字段，即每一个应用协议报文的</w:delText>
        </w:r>
        <w:r w:rsidR="00DC684D" w:rsidRPr="001C7104" w:rsidDel="00892849">
          <w:rPr>
            <w:rFonts w:eastAsia="宋体"/>
            <w:strike/>
            <w:szCs w:val="28"/>
            <w:highlight w:val="yellow"/>
            <w:rPrChange w:id="402" w:author="user" w:date="2017-11-28T14:37:00Z">
              <w:rPr>
                <w:rFonts w:eastAsia="宋体"/>
                <w:szCs w:val="28"/>
              </w:rPr>
            </w:rPrChange>
          </w:rPr>
          <w:delText>BODY</w:delText>
        </w:r>
        <w:r w:rsidR="00DC684D" w:rsidRPr="001C7104" w:rsidDel="00892849">
          <w:rPr>
            <w:rFonts w:eastAsia="宋体" w:hint="eastAsia"/>
            <w:strike/>
            <w:szCs w:val="28"/>
            <w:highlight w:val="yellow"/>
            <w:rPrChange w:id="403" w:author="user" w:date="2017-11-28T14:37:00Z">
              <w:rPr>
                <w:rFonts w:eastAsia="宋体" w:hint="eastAsia"/>
                <w:szCs w:val="28"/>
              </w:rPr>
            </w:rPrChange>
          </w:rPr>
          <w:delText>部分都不同，用于表示与之相对应的应用协议报文属于网络购物中不同的操作类型</w:delText>
        </w:r>
        <w:commentRangeEnd w:id="382"/>
        <w:r w:rsidR="00DF032D" w:rsidRPr="001C7104" w:rsidDel="00892849">
          <w:rPr>
            <w:rStyle w:val="ac"/>
            <w:rFonts w:eastAsia="宋体" w:cs="Times New Roman"/>
            <w:strike/>
            <w:spacing w:val="6"/>
            <w:kern w:val="0"/>
            <w:highlight w:val="yellow"/>
            <w:rPrChange w:id="404" w:author="user" w:date="2017-11-28T14:37:00Z">
              <w:rPr>
                <w:rStyle w:val="ac"/>
                <w:rFonts w:eastAsia="宋体" w:cs="Times New Roman"/>
                <w:spacing w:val="6"/>
                <w:kern w:val="0"/>
              </w:rPr>
            </w:rPrChange>
          </w:rPr>
          <w:commentReference w:id="382"/>
        </w:r>
        <w:r w:rsidR="007955F2" w:rsidRPr="001C7104" w:rsidDel="00892849">
          <w:rPr>
            <w:rFonts w:eastAsia="宋体" w:hint="eastAsia"/>
            <w:strike/>
            <w:szCs w:val="28"/>
            <w:highlight w:val="yellow"/>
            <w:rPrChange w:id="405" w:author="user" w:date="2017-11-28T14:37:00Z">
              <w:rPr>
                <w:rFonts w:eastAsia="宋体" w:hint="eastAsia"/>
                <w:szCs w:val="28"/>
              </w:rPr>
            </w:rPrChange>
          </w:rPr>
          <w:delText>。</w:delText>
        </w:r>
      </w:del>
    </w:p>
    <w:p w14:paraId="6620A149" w14:textId="73DF28F2" w:rsidR="007955F2" w:rsidRPr="005910CA" w:rsidRDefault="00354ACD" w:rsidP="00530EB1">
      <w:pPr>
        <w:spacing w:line="360" w:lineRule="auto"/>
        <w:ind w:firstLine="560"/>
        <w:rPr>
          <w:rFonts w:eastAsia="宋体"/>
          <w:szCs w:val="28"/>
        </w:rPr>
      </w:pPr>
      <w:r w:rsidRPr="005910CA">
        <w:rPr>
          <w:rFonts w:eastAsia="宋体" w:hint="eastAsia"/>
          <w:szCs w:val="28"/>
        </w:rPr>
        <w:t>本实施例中，</w:t>
      </w:r>
      <w:r w:rsidR="007955F2" w:rsidRPr="005910CA">
        <w:rPr>
          <w:rFonts w:eastAsia="宋体" w:hint="eastAsia"/>
          <w:szCs w:val="28"/>
        </w:rPr>
        <w:t>为了解析出在网络购物过程中，用户具体进行的是何种操作类型，可以根据已知的与各个操作类型相对应的应用协议报文</w:t>
      </w:r>
      <w:r w:rsidR="00670B7F" w:rsidRPr="005910CA">
        <w:rPr>
          <w:rFonts w:eastAsia="宋体" w:hint="eastAsia"/>
          <w:szCs w:val="28"/>
        </w:rPr>
        <w:t>的协议</w:t>
      </w:r>
      <w:del w:id="406" w:author="72359" w:date="2017-11-24T10:12:00Z">
        <w:r w:rsidR="00670B7F" w:rsidRPr="005910CA" w:rsidDel="003F05CA">
          <w:rPr>
            <w:rFonts w:eastAsia="宋体" w:hint="eastAsia"/>
            <w:szCs w:val="28"/>
          </w:rPr>
          <w:delText>规则</w:delText>
        </w:r>
      </w:del>
      <w:ins w:id="407" w:author="72359" w:date="2017-11-24T10:12:00Z">
        <w:r w:rsidR="003F05CA">
          <w:rPr>
            <w:rFonts w:eastAsia="宋体" w:hint="eastAsia"/>
            <w:szCs w:val="28"/>
          </w:rPr>
          <w:t>特征</w:t>
        </w:r>
      </w:ins>
      <w:r w:rsidR="007955F2" w:rsidRPr="005910CA">
        <w:rPr>
          <w:rFonts w:eastAsia="宋体" w:hint="eastAsia"/>
          <w:szCs w:val="28"/>
        </w:rPr>
        <w:t>来预先添加模板文件</w:t>
      </w:r>
      <w:r w:rsidR="00670B7F" w:rsidRPr="005910CA">
        <w:rPr>
          <w:rFonts w:eastAsia="宋体" w:hint="eastAsia"/>
          <w:szCs w:val="28"/>
        </w:rPr>
        <w:t>，</w:t>
      </w:r>
      <w:r w:rsidRPr="005910CA">
        <w:rPr>
          <w:rFonts w:eastAsia="宋体" w:hint="eastAsia"/>
          <w:szCs w:val="28"/>
        </w:rPr>
        <w:t>例如，建立订单、提交订单、查询订单等均可以对应一个模板文件。</w:t>
      </w:r>
      <w:r w:rsidR="00670B7F" w:rsidRPr="005910CA">
        <w:rPr>
          <w:rFonts w:eastAsia="宋体" w:hint="eastAsia"/>
          <w:szCs w:val="28"/>
        </w:rPr>
        <w:t>模板文件中包括</w:t>
      </w:r>
      <w:del w:id="408" w:author="72359" w:date="2017-11-27T09:25:00Z">
        <w:r w:rsidR="00670B7F" w:rsidRPr="005910CA" w:rsidDel="00D23D4A">
          <w:rPr>
            <w:rFonts w:eastAsia="宋体" w:hint="eastAsia"/>
            <w:szCs w:val="28"/>
          </w:rPr>
          <w:delText>分别</w:delText>
        </w:r>
      </w:del>
      <w:r w:rsidR="00670B7F" w:rsidRPr="005910CA">
        <w:rPr>
          <w:rFonts w:eastAsia="宋体" w:hint="eastAsia"/>
          <w:szCs w:val="28"/>
        </w:rPr>
        <w:t>用于解析应用协议报文的</w:t>
      </w:r>
      <w:commentRangeStart w:id="409"/>
      <w:del w:id="410" w:author="72359" w:date="2017-11-27T09:26:00Z">
        <w:r w:rsidR="00670B7F" w:rsidRPr="005910CA" w:rsidDel="00D23D4A">
          <w:rPr>
            <w:rFonts w:eastAsia="宋体" w:hint="eastAsia"/>
            <w:szCs w:val="28"/>
          </w:rPr>
          <w:delText>HEAD</w:delText>
        </w:r>
        <w:r w:rsidR="00670B7F" w:rsidRPr="005910CA" w:rsidDel="00D23D4A">
          <w:rPr>
            <w:rFonts w:eastAsia="宋体" w:hint="eastAsia"/>
            <w:szCs w:val="28"/>
          </w:rPr>
          <w:delText>和</w:delText>
        </w:r>
        <w:r w:rsidR="00670B7F" w:rsidRPr="005910CA" w:rsidDel="00D23D4A">
          <w:rPr>
            <w:rFonts w:eastAsia="宋体" w:hint="eastAsia"/>
            <w:szCs w:val="28"/>
          </w:rPr>
          <w:delText>BODY</w:delText>
        </w:r>
        <w:r w:rsidR="00670B7F" w:rsidRPr="005910CA" w:rsidDel="00D23D4A">
          <w:rPr>
            <w:rFonts w:eastAsia="宋体" w:hint="eastAsia"/>
            <w:szCs w:val="28"/>
          </w:rPr>
          <w:delText>部分的</w:delText>
        </w:r>
      </w:del>
      <w:r w:rsidR="00670B7F" w:rsidRPr="005910CA">
        <w:rPr>
          <w:rFonts w:eastAsia="宋体" w:hint="eastAsia"/>
          <w:szCs w:val="28"/>
        </w:rPr>
        <w:t>解析方式</w:t>
      </w:r>
      <w:commentRangeEnd w:id="409"/>
      <w:r w:rsidR="00242B0F">
        <w:rPr>
          <w:rStyle w:val="ac"/>
          <w:rFonts w:eastAsia="宋体" w:cs="Times New Roman"/>
          <w:spacing w:val="6"/>
          <w:kern w:val="0"/>
        </w:rPr>
        <w:commentReference w:id="409"/>
      </w:r>
      <w:r w:rsidR="00EA087E" w:rsidRPr="005910CA">
        <w:rPr>
          <w:rFonts w:eastAsia="宋体" w:hint="eastAsia"/>
          <w:szCs w:val="28"/>
        </w:rPr>
        <w:t>，其中，解析方式</w:t>
      </w:r>
      <w:r w:rsidRPr="005910CA">
        <w:rPr>
          <w:rFonts w:eastAsia="宋体" w:hint="eastAsia"/>
          <w:szCs w:val="28"/>
        </w:rPr>
        <w:t>根据</w:t>
      </w:r>
      <w:r w:rsidRPr="005910CA">
        <w:rPr>
          <w:rFonts w:eastAsia="宋体" w:hint="eastAsia"/>
          <w:szCs w:val="28"/>
        </w:rPr>
        <w:t>HEAD</w:t>
      </w:r>
      <w:r w:rsidRPr="005910CA">
        <w:rPr>
          <w:rFonts w:eastAsia="宋体" w:hint="eastAsia"/>
          <w:szCs w:val="28"/>
        </w:rPr>
        <w:t>部分和</w:t>
      </w:r>
      <w:r w:rsidRPr="005910CA">
        <w:rPr>
          <w:rFonts w:eastAsia="宋体" w:hint="eastAsia"/>
          <w:szCs w:val="28"/>
        </w:rPr>
        <w:t>BODY</w:t>
      </w:r>
      <w:r w:rsidRPr="005910CA">
        <w:rPr>
          <w:rFonts w:eastAsia="宋体" w:hint="eastAsia"/>
          <w:szCs w:val="28"/>
        </w:rPr>
        <w:t>部分的特性来确定，</w:t>
      </w:r>
      <w:ins w:id="411" w:author="72359" w:date="2017-11-27T09:28:00Z">
        <w:r w:rsidR="000B7EAD">
          <w:rPr>
            <w:rFonts w:eastAsia="宋体" w:hint="eastAsia"/>
            <w:szCs w:val="28"/>
          </w:rPr>
          <w:t>优选</w:t>
        </w:r>
      </w:ins>
      <w:ins w:id="412" w:author="72359" w:date="2017-11-27T09:27:00Z">
        <w:r w:rsidR="000B7EAD">
          <w:rPr>
            <w:rFonts w:eastAsia="宋体" w:hint="eastAsia"/>
            <w:szCs w:val="28"/>
          </w:rPr>
          <w:t>可以包括字段内容提取的位置、字段内容提取</w:t>
        </w:r>
      </w:ins>
      <w:ins w:id="413" w:author="72359" w:date="2017-11-27T09:28:00Z">
        <w:r w:rsidR="000B7EAD">
          <w:rPr>
            <w:rFonts w:eastAsia="宋体" w:hint="eastAsia"/>
            <w:szCs w:val="28"/>
          </w:rPr>
          <w:t>的方法以及对提取字段内容的处理方式等，</w:t>
        </w:r>
      </w:ins>
      <w:r w:rsidRPr="005910CA">
        <w:rPr>
          <w:rFonts w:eastAsia="宋体" w:hint="eastAsia"/>
          <w:szCs w:val="28"/>
        </w:rPr>
        <w:t>其</w:t>
      </w:r>
      <w:r w:rsidR="00EA087E" w:rsidRPr="005910CA">
        <w:rPr>
          <w:rFonts w:eastAsia="宋体" w:hint="eastAsia"/>
          <w:szCs w:val="28"/>
        </w:rPr>
        <w:t>可以利用</w:t>
      </w:r>
      <w:r w:rsidR="00EA087E" w:rsidRPr="005910CA">
        <w:rPr>
          <w:rFonts w:eastAsia="宋体" w:hint="eastAsia"/>
          <w:kern w:val="0"/>
          <w:szCs w:val="28"/>
        </w:rPr>
        <w:t>预先</w:t>
      </w:r>
      <w:r w:rsidR="00EA087E" w:rsidRPr="005910CA">
        <w:rPr>
          <w:rFonts w:eastAsia="宋体" w:hint="eastAsia"/>
          <w:kern w:val="0"/>
          <w:szCs w:val="28"/>
        </w:rPr>
        <w:lastRenderedPageBreak/>
        <w:t>设定的具有逻辑性的脚本语言来表示</w:t>
      </w:r>
      <w:r w:rsidR="00670B7F" w:rsidRPr="005910CA">
        <w:rPr>
          <w:rFonts w:eastAsia="宋体" w:hint="eastAsia"/>
          <w:szCs w:val="28"/>
        </w:rPr>
        <w:t>。</w:t>
      </w:r>
    </w:p>
    <w:p w14:paraId="415F96EE" w14:textId="5CB4D69A" w:rsidR="004753EE" w:rsidRPr="005910CA" w:rsidRDefault="00763545" w:rsidP="004753EE">
      <w:pPr>
        <w:spacing w:line="360" w:lineRule="auto"/>
        <w:ind w:firstLine="560"/>
        <w:rPr>
          <w:rFonts w:eastAsia="宋体"/>
          <w:kern w:val="0"/>
          <w:szCs w:val="28"/>
        </w:rPr>
      </w:pPr>
      <w:r w:rsidRPr="005910CA">
        <w:rPr>
          <w:rFonts w:eastAsia="宋体" w:hint="eastAsia"/>
          <w:szCs w:val="28"/>
        </w:rPr>
        <w:t>S</w:t>
      </w:r>
      <w:r w:rsidR="004753EE" w:rsidRPr="005910CA">
        <w:rPr>
          <w:rFonts w:eastAsia="宋体" w:hint="eastAsia"/>
          <w:szCs w:val="28"/>
        </w:rPr>
        <w:t>120</w:t>
      </w:r>
      <w:r w:rsidR="004753EE" w:rsidRPr="005910CA">
        <w:rPr>
          <w:rFonts w:eastAsia="宋体" w:hint="eastAsia"/>
          <w:szCs w:val="28"/>
        </w:rPr>
        <w:t>、</w:t>
      </w:r>
      <w:r w:rsidR="004D491F" w:rsidRPr="005910CA">
        <w:rPr>
          <w:rFonts w:eastAsia="宋体" w:hint="eastAsia"/>
          <w:kern w:val="0"/>
          <w:szCs w:val="28"/>
        </w:rPr>
        <w:t>对各模板文件进行编译处理，生成</w:t>
      </w:r>
      <w:r w:rsidR="00073186" w:rsidRPr="005910CA">
        <w:rPr>
          <w:rFonts w:eastAsia="宋体" w:hint="eastAsia"/>
          <w:kern w:val="0"/>
          <w:szCs w:val="28"/>
        </w:rPr>
        <w:t>与</w:t>
      </w:r>
      <w:r w:rsidR="004D491F" w:rsidRPr="005910CA">
        <w:rPr>
          <w:rFonts w:eastAsia="宋体" w:hint="eastAsia"/>
          <w:kern w:val="0"/>
          <w:szCs w:val="28"/>
        </w:rPr>
        <w:t>各模板文件相对应的各模板解析类。</w:t>
      </w:r>
    </w:p>
    <w:p w14:paraId="632D7BC5" w14:textId="2A5A8356" w:rsidR="004D491F" w:rsidRPr="005910CA" w:rsidRDefault="00730242" w:rsidP="004753EE">
      <w:pPr>
        <w:spacing w:line="360" w:lineRule="auto"/>
        <w:ind w:firstLine="560"/>
        <w:rPr>
          <w:rFonts w:eastAsia="宋体"/>
          <w:szCs w:val="28"/>
        </w:rPr>
      </w:pPr>
      <w:commentRangeStart w:id="414"/>
      <w:r w:rsidRPr="005910CA">
        <w:rPr>
          <w:rFonts w:eastAsia="宋体" w:hint="eastAsia"/>
          <w:szCs w:val="28"/>
        </w:rPr>
        <w:t>本实施例中，</w:t>
      </w:r>
      <w:ins w:id="415" w:author="72359" w:date="2017-11-27T09:39:00Z">
        <w:r w:rsidR="00861B48">
          <w:rPr>
            <w:rFonts w:eastAsia="宋体" w:hint="eastAsia"/>
            <w:szCs w:val="28"/>
          </w:rPr>
          <w:t>由于各模板文件</w:t>
        </w:r>
      </w:ins>
      <w:ins w:id="416" w:author="72359" w:date="2017-11-27T09:41:00Z">
        <w:r w:rsidR="0095293A">
          <w:rPr>
            <w:rFonts w:eastAsia="宋体" w:hint="eastAsia"/>
            <w:szCs w:val="28"/>
          </w:rPr>
          <w:t>是</w:t>
        </w:r>
      </w:ins>
      <w:ins w:id="417" w:author="72359" w:date="2017-11-27T09:39:00Z">
        <w:r w:rsidR="00861B48">
          <w:rPr>
            <w:rFonts w:eastAsia="宋体" w:hint="eastAsia"/>
            <w:szCs w:val="28"/>
          </w:rPr>
          <w:t>利用脚本语言</w:t>
        </w:r>
      </w:ins>
      <w:ins w:id="418" w:author="72359" w:date="2017-11-27T09:40:00Z">
        <w:r w:rsidR="00861B48">
          <w:rPr>
            <w:rFonts w:eastAsia="宋体" w:hint="eastAsia"/>
            <w:szCs w:val="28"/>
          </w:rPr>
          <w:t>来描述应用协议报文的解析过程</w:t>
        </w:r>
      </w:ins>
      <w:ins w:id="419" w:author="72359" w:date="2017-11-27T09:41:00Z">
        <w:r w:rsidR="0095293A">
          <w:rPr>
            <w:rFonts w:eastAsia="宋体" w:hint="eastAsia"/>
            <w:szCs w:val="28"/>
          </w:rPr>
          <w:t>的</w:t>
        </w:r>
      </w:ins>
      <w:ins w:id="420" w:author="72359" w:date="2017-11-27T09:40:00Z">
        <w:r w:rsidR="00861B48">
          <w:rPr>
            <w:rFonts w:eastAsia="宋体" w:hint="eastAsia"/>
            <w:szCs w:val="28"/>
          </w:rPr>
          <w:t>，且</w:t>
        </w:r>
      </w:ins>
      <w:r w:rsidR="00E027F4" w:rsidRPr="005910CA">
        <w:rPr>
          <w:rFonts w:eastAsia="宋体" w:hint="eastAsia"/>
          <w:szCs w:val="28"/>
        </w:rPr>
        <w:t>与各应用协议报文</w:t>
      </w:r>
      <w:r w:rsidR="00C41355" w:rsidRPr="005910CA">
        <w:rPr>
          <w:rFonts w:eastAsia="宋体" w:hint="eastAsia"/>
          <w:szCs w:val="28"/>
        </w:rPr>
        <w:t>相对应的各</w:t>
      </w:r>
      <w:r w:rsidR="00E027F4" w:rsidRPr="005910CA">
        <w:rPr>
          <w:rFonts w:eastAsia="宋体" w:hint="eastAsia"/>
          <w:szCs w:val="28"/>
        </w:rPr>
        <w:t>模板文件是预先添加的，</w:t>
      </w:r>
      <w:del w:id="421" w:author="72359" w:date="2017-11-27T09:40:00Z">
        <w:r w:rsidR="00C41355" w:rsidRPr="005910CA" w:rsidDel="00861B48">
          <w:rPr>
            <w:rFonts w:eastAsia="宋体" w:hint="eastAsia"/>
            <w:szCs w:val="28"/>
          </w:rPr>
          <w:delText>并且</w:delText>
        </w:r>
      </w:del>
      <w:r w:rsidR="00C41355" w:rsidRPr="005910CA">
        <w:rPr>
          <w:rFonts w:eastAsia="宋体" w:hint="eastAsia"/>
          <w:szCs w:val="28"/>
        </w:rPr>
        <w:t>在模板文件数据库中存在多个模板文件</w:t>
      </w:r>
      <w:r w:rsidR="00C64C15" w:rsidRPr="005910CA">
        <w:rPr>
          <w:rFonts w:eastAsia="宋体" w:hint="eastAsia"/>
          <w:szCs w:val="28"/>
        </w:rPr>
        <w:t>。</w:t>
      </w:r>
      <w:ins w:id="422" w:author="72359" w:date="2017-11-27T09:40:00Z">
        <w:r w:rsidR="00861B48">
          <w:rPr>
            <w:rFonts w:eastAsia="宋体" w:hint="eastAsia"/>
            <w:szCs w:val="28"/>
          </w:rPr>
          <w:t>因此</w:t>
        </w:r>
      </w:ins>
      <w:r w:rsidR="00E027F4" w:rsidRPr="005910CA">
        <w:rPr>
          <w:rFonts w:eastAsia="宋体" w:hint="eastAsia"/>
          <w:szCs w:val="28"/>
        </w:rPr>
        <w:t>在实际应用中，</w:t>
      </w:r>
      <w:r w:rsidR="00C64C15" w:rsidRPr="005910CA">
        <w:rPr>
          <w:rFonts w:eastAsia="宋体" w:hint="eastAsia"/>
          <w:szCs w:val="28"/>
        </w:rPr>
        <w:t>无法直接获知具体某个模板文件与要解析的目标应用协议报文</w:t>
      </w:r>
      <w:r w:rsidR="00735CF3" w:rsidRPr="005910CA">
        <w:rPr>
          <w:rFonts w:eastAsia="宋体" w:hint="eastAsia"/>
          <w:szCs w:val="28"/>
        </w:rPr>
        <w:t>是</w:t>
      </w:r>
      <w:r w:rsidR="00C64C15" w:rsidRPr="005910CA">
        <w:rPr>
          <w:rFonts w:eastAsia="宋体" w:hint="eastAsia"/>
          <w:szCs w:val="28"/>
        </w:rPr>
        <w:t>相对应</w:t>
      </w:r>
      <w:r w:rsidR="00735CF3" w:rsidRPr="005910CA">
        <w:rPr>
          <w:rFonts w:eastAsia="宋体" w:hint="eastAsia"/>
          <w:szCs w:val="28"/>
        </w:rPr>
        <w:t>的</w:t>
      </w:r>
      <w:r w:rsidR="00C64C15" w:rsidRPr="005910CA">
        <w:rPr>
          <w:rFonts w:eastAsia="宋体" w:hint="eastAsia"/>
          <w:szCs w:val="28"/>
        </w:rPr>
        <w:t>，即使获取到了与目标应用协议报文相对应的模板文件，也</w:t>
      </w:r>
      <w:r w:rsidR="00C41355" w:rsidRPr="005910CA">
        <w:rPr>
          <w:rFonts w:eastAsia="宋体" w:hint="eastAsia"/>
          <w:szCs w:val="28"/>
        </w:rPr>
        <w:t>无法直接利用模板文件对</w:t>
      </w:r>
      <w:r w:rsidR="00C64C15" w:rsidRPr="005910CA">
        <w:rPr>
          <w:rFonts w:eastAsia="宋体" w:hint="eastAsia"/>
          <w:szCs w:val="28"/>
        </w:rPr>
        <w:t>目标</w:t>
      </w:r>
      <w:r w:rsidR="00C41355" w:rsidRPr="005910CA">
        <w:rPr>
          <w:rFonts w:eastAsia="宋体" w:hint="eastAsia"/>
          <w:szCs w:val="28"/>
        </w:rPr>
        <w:t>应用协议报文进行解析</w:t>
      </w:r>
      <w:r w:rsidR="00C64C15" w:rsidRPr="005910CA">
        <w:rPr>
          <w:rFonts w:eastAsia="宋体" w:hint="eastAsia"/>
          <w:szCs w:val="28"/>
        </w:rPr>
        <w:t>。因此，需要对模板文件</w:t>
      </w:r>
      <w:r w:rsidR="0062356E" w:rsidRPr="005910CA">
        <w:rPr>
          <w:rFonts w:eastAsia="宋体" w:hint="eastAsia"/>
          <w:szCs w:val="28"/>
        </w:rPr>
        <w:t>做</w:t>
      </w:r>
      <w:r w:rsidR="00C64C15" w:rsidRPr="005910CA">
        <w:rPr>
          <w:rFonts w:eastAsia="宋体" w:hint="eastAsia"/>
          <w:szCs w:val="28"/>
        </w:rPr>
        <w:t>进一步的处理，以使</w:t>
      </w:r>
      <w:r w:rsidR="0062356E" w:rsidRPr="005910CA">
        <w:rPr>
          <w:rFonts w:eastAsia="宋体" w:hint="eastAsia"/>
          <w:szCs w:val="28"/>
        </w:rPr>
        <w:t>目标应用协议报文得到解析。</w:t>
      </w:r>
      <w:commentRangeEnd w:id="414"/>
      <w:r w:rsidR="006374F4">
        <w:rPr>
          <w:rStyle w:val="ac"/>
          <w:rFonts w:eastAsia="宋体" w:cs="Times New Roman"/>
          <w:spacing w:val="6"/>
          <w:kern w:val="0"/>
        </w:rPr>
        <w:commentReference w:id="414"/>
      </w:r>
    </w:p>
    <w:p w14:paraId="7E3C296A" w14:textId="3EFCED08" w:rsidR="0062356E" w:rsidRPr="005910CA" w:rsidRDefault="0062356E" w:rsidP="004753EE">
      <w:pPr>
        <w:spacing w:line="360" w:lineRule="auto"/>
        <w:ind w:firstLine="560"/>
        <w:rPr>
          <w:rFonts w:eastAsia="宋体"/>
          <w:szCs w:val="28"/>
        </w:rPr>
      </w:pPr>
      <w:r w:rsidRPr="005910CA">
        <w:rPr>
          <w:rFonts w:eastAsia="宋体" w:hint="eastAsia"/>
          <w:szCs w:val="28"/>
        </w:rPr>
        <w:t>本实例中，由于</w:t>
      </w:r>
      <w:ins w:id="423" w:author="72359" w:date="2017-11-27T09:35:00Z">
        <w:r w:rsidR="00D9239A">
          <w:rPr>
            <w:rFonts w:eastAsia="宋体" w:hint="eastAsia"/>
            <w:szCs w:val="28"/>
          </w:rPr>
          <w:t>用于描述</w:t>
        </w:r>
      </w:ins>
      <w:ins w:id="424" w:author="72359" w:date="2017-11-27T09:36:00Z">
        <w:r w:rsidR="00D9239A">
          <w:rPr>
            <w:rFonts w:eastAsia="宋体" w:hint="eastAsia"/>
            <w:szCs w:val="28"/>
          </w:rPr>
          <w:t>应用协议报文</w:t>
        </w:r>
      </w:ins>
      <w:ins w:id="425" w:author="72359" w:date="2017-11-27T09:35:00Z">
        <w:r w:rsidR="00D9239A">
          <w:rPr>
            <w:rFonts w:eastAsia="宋体" w:hint="eastAsia"/>
            <w:szCs w:val="28"/>
          </w:rPr>
          <w:t>解析过程的</w:t>
        </w:r>
      </w:ins>
      <w:r w:rsidRPr="005910CA">
        <w:rPr>
          <w:rFonts w:eastAsia="宋体" w:hint="eastAsia"/>
          <w:szCs w:val="28"/>
        </w:rPr>
        <w:t>模板文件是由预先设定的具有逻辑性的脚本语言表示的，为了使各模板文件能够被计算机识别并加以利用，</w:t>
      </w:r>
      <w:commentRangeStart w:id="426"/>
      <w:r w:rsidRPr="005910CA">
        <w:rPr>
          <w:rFonts w:eastAsia="宋体" w:hint="eastAsia"/>
          <w:szCs w:val="28"/>
        </w:rPr>
        <w:t>需要对各模板文件进行编译处理</w:t>
      </w:r>
      <w:r w:rsidR="00A24F5B" w:rsidRPr="005910CA">
        <w:rPr>
          <w:rFonts w:eastAsia="宋体" w:hint="eastAsia"/>
          <w:szCs w:val="28"/>
        </w:rPr>
        <w:t>，</w:t>
      </w:r>
      <w:ins w:id="427" w:author="72359" w:date="2017-11-27T09:34:00Z">
        <w:del w:id="428" w:author="user" w:date="2017-11-28T14:42:00Z">
          <w:r w:rsidR="00D9239A" w:rsidRPr="001F5E7C" w:rsidDel="009234CB">
            <w:rPr>
              <w:rFonts w:eastAsia="宋体" w:hint="eastAsia"/>
              <w:szCs w:val="28"/>
            </w:rPr>
            <w:delText>生成实际的逻辑处理程序，以</w:delText>
          </w:r>
        </w:del>
      </w:ins>
      <w:r w:rsidR="00A24F5B" w:rsidRPr="001F5E7C">
        <w:rPr>
          <w:rFonts w:eastAsia="宋体" w:hint="eastAsia"/>
          <w:szCs w:val="28"/>
        </w:rPr>
        <w:t>得到与各模板</w:t>
      </w:r>
      <w:r w:rsidR="00866E4D" w:rsidRPr="001F5E7C">
        <w:rPr>
          <w:rFonts w:eastAsia="宋体" w:hint="eastAsia"/>
          <w:szCs w:val="28"/>
        </w:rPr>
        <w:t>文件</w:t>
      </w:r>
      <w:r w:rsidR="00A24F5B" w:rsidRPr="001F5E7C">
        <w:rPr>
          <w:rFonts w:eastAsia="宋体" w:hint="eastAsia"/>
          <w:szCs w:val="28"/>
        </w:rPr>
        <w:t>相对应的各模板解析类</w:t>
      </w:r>
      <w:commentRangeEnd w:id="426"/>
      <w:r w:rsidR="009B3466" w:rsidRPr="001F5E7C">
        <w:rPr>
          <w:rStyle w:val="ac"/>
          <w:rFonts w:eastAsia="宋体" w:cs="Times New Roman"/>
          <w:spacing w:val="6"/>
          <w:kern w:val="0"/>
        </w:rPr>
        <w:commentReference w:id="426"/>
      </w:r>
      <w:ins w:id="429" w:author="user" w:date="2017-11-28T14:42:00Z">
        <w:r w:rsidR="009234CB" w:rsidRPr="001F5E7C">
          <w:rPr>
            <w:rFonts w:eastAsia="宋体" w:hint="eastAsia"/>
            <w:szCs w:val="28"/>
            <w:rPrChange w:id="430" w:author="72359" w:date="2017-11-28T19:35:00Z">
              <w:rPr>
                <w:rFonts w:eastAsia="宋体" w:hint="eastAsia"/>
                <w:color w:val="FF0000"/>
                <w:szCs w:val="28"/>
              </w:rPr>
            </w:rPrChange>
          </w:rPr>
          <w:t>，生成计算机程序</w:t>
        </w:r>
      </w:ins>
      <w:r w:rsidR="00A24F5B" w:rsidRPr="005910CA">
        <w:rPr>
          <w:rFonts w:eastAsia="宋体" w:hint="eastAsia"/>
          <w:szCs w:val="28"/>
        </w:rPr>
        <w:t>。其中，每个模板解析类对应一个模板文件，利用模板解析类即可实现对目标应用协议报文</w:t>
      </w:r>
      <w:r w:rsidR="00866E4D" w:rsidRPr="005910CA">
        <w:rPr>
          <w:rFonts w:eastAsia="宋体" w:hint="eastAsia"/>
          <w:szCs w:val="28"/>
        </w:rPr>
        <w:t>HEAD</w:t>
      </w:r>
      <w:r w:rsidR="00866E4D" w:rsidRPr="005910CA">
        <w:rPr>
          <w:rFonts w:eastAsia="宋体" w:hint="eastAsia"/>
          <w:szCs w:val="28"/>
        </w:rPr>
        <w:t>部分和</w:t>
      </w:r>
      <w:r w:rsidR="00866E4D" w:rsidRPr="005910CA">
        <w:rPr>
          <w:rFonts w:eastAsia="宋体" w:hint="eastAsia"/>
          <w:szCs w:val="28"/>
        </w:rPr>
        <w:t>BODY</w:t>
      </w:r>
      <w:r w:rsidR="00866E4D" w:rsidRPr="005910CA">
        <w:rPr>
          <w:rFonts w:eastAsia="宋体" w:hint="eastAsia"/>
          <w:szCs w:val="28"/>
        </w:rPr>
        <w:t>部分</w:t>
      </w:r>
      <w:r w:rsidR="00A24F5B" w:rsidRPr="005910CA">
        <w:rPr>
          <w:rFonts w:eastAsia="宋体" w:hint="eastAsia"/>
          <w:szCs w:val="28"/>
        </w:rPr>
        <w:t>的解析。</w:t>
      </w:r>
    </w:p>
    <w:p w14:paraId="7D212C67" w14:textId="46B87DA4" w:rsidR="000115AF" w:rsidRPr="005910CA" w:rsidRDefault="00763545" w:rsidP="004753EE">
      <w:pPr>
        <w:spacing w:line="360" w:lineRule="auto"/>
        <w:ind w:firstLine="560"/>
        <w:rPr>
          <w:rFonts w:eastAsia="宋体"/>
          <w:szCs w:val="28"/>
        </w:rPr>
      </w:pPr>
      <w:r w:rsidRPr="005910CA">
        <w:rPr>
          <w:rFonts w:eastAsia="宋体" w:hint="eastAsia"/>
          <w:szCs w:val="28"/>
        </w:rPr>
        <w:t>S</w:t>
      </w:r>
      <w:r w:rsidR="004D491F" w:rsidRPr="005910CA">
        <w:rPr>
          <w:rFonts w:eastAsia="宋体" w:hint="eastAsia"/>
          <w:szCs w:val="28"/>
        </w:rPr>
        <w:t>1</w:t>
      </w:r>
      <w:r w:rsidR="004D491F" w:rsidRPr="005910CA">
        <w:rPr>
          <w:rFonts w:eastAsia="宋体"/>
          <w:szCs w:val="28"/>
        </w:rPr>
        <w:t>3</w:t>
      </w:r>
      <w:r w:rsidR="004D491F" w:rsidRPr="005910CA">
        <w:rPr>
          <w:rFonts w:eastAsia="宋体" w:hint="eastAsia"/>
          <w:szCs w:val="28"/>
        </w:rPr>
        <w:t>0</w:t>
      </w:r>
      <w:r w:rsidR="004D491F" w:rsidRPr="005910CA">
        <w:rPr>
          <w:rFonts w:eastAsia="宋体" w:hint="eastAsia"/>
          <w:szCs w:val="28"/>
        </w:rPr>
        <w:t>、</w:t>
      </w:r>
      <w:r w:rsidR="004D491F" w:rsidRPr="005910CA">
        <w:rPr>
          <w:rFonts w:eastAsia="宋体" w:hint="eastAsia"/>
          <w:kern w:val="0"/>
          <w:szCs w:val="28"/>
        </w:rPr>
        <w:t>利用与目标应用协议报文匹配的模板解析类对目标应用协议报文进行解析，并输出解析结果。</w:t>
      </w:r>
    </w:p>
    <w:p w14:paraId="3CDF4B7E" w14:textId="6A6193B5" w:rsidR="000115AF" w:rsidRPr="005910CA" w:rsidRDefault="00730242" w:rsidP="004753EE">
      <w:pPr>
        <w:spacing w:line="360" w:lineRule="auto"/>
        <w:ind w:firstLine="560"/>
        <w:rPr>
          <w:rFonts w:eastAsia="宋体"/>
          <w:szCs w:val="28"/>
        </w:rPr>
      </w:pPr>
      <w:r w:rsidRPr="005910CA">
        <w:rPr>
          <w:rFonts w:eastAsia="宋体"/>
          <w:szCs w:val="28"/>
        </w:rPr>
        <w:t>本实施例中</w:t>
      </w:r>
      <w:r w:rsidRPr="005910CA">
        <w:rPr>
          <w:rFonts w:eastAsia="宋体" w:hint="eastAsia"/>
          <w:szCs w:val="28"/>
        </w:rPr>
        <w:t>，</w:t>
      </w:r>
      <w:r w:rsidR="00650DF9" w:rsidRPr="005910CA">
        <w:rPr>
          <w:rFonts w:eastAsia="宋体" w:hint="eastAsia"/>
          <w:szCs w:val="28"/>
        </w:rPr>
        <w:t>在获取到与各模板文件相对应的模板解析类后，</w:t>
      </w:r>
      <w:r w:rsidR="00866E4D" w:rsidRPr="005910CA">
        <w:rPr>
          <w:rFonts w:eastAsia="宋体" w:hint="eastAsia"/>
          <w:szCs w:val="28"/>
        </w:rPr>
        <w:t>即可利用各模板解析类与目标应用协议报文进行</w:t>
      </w:r>
      <w:r w:rsidR="007756C6" w:rsidRPr="005910CA">
        <w:rPr>
          <w:rFonts w:eastAsia="宋体" w:hint="eastAsia"/>
          <w:szCs w:val="28"/>
        </w:rPr>
        <w:t>一一</w:t>
      </w:r>
      <w:r w:rsidR="00866E4D" w:rsidRPr="005910CA">
        <w:rPr>
          <w:rFonts w:eastAsia="宋体" w:hint="eastAsia"/>
          <w:szCs w:val="28"/>
        </w:rPr>
        <w:t>匹配</w:t>
      </w:r>
      <w:r w:rsidR="007756C6" w:rsidRPr="005910CA">
        <w:rPr>
          <w:rFonts w:eastAsia="宋体" w:hint="eastAsia"/>
          <w:szCs w:val="28"/>
        </w:rPr>
        <w:t>，来确定与目标应用协议报文相匹配的模板解析类。当确定了与目标应用协议报文相匹配的模板解析类后，即</w:t>
      </w:r>
      <w:r w:rsidR="00650DF9" w:rsidRPr="005910CA">
        <w:rPr>
          <w:rFonts w:eastAsia="宋体" w:hint="eastAsia"/>
          <w:szCs w:val="28"/>
        </w:rPr>
        <w:t>可利用</w:t>
      </w:r>
      <w:r w:rsidR="007756C6" w:rsidRPr="005910CA">
        <w:rPr>
          <w:rFonts w:eastAsia="宋体" w:hint="eastAsia"/>
          <w:szCs w:val="28"/>
        </w:rPr>
        <w:t>该</w:t>
      </w:r>
      <w:r w:rsidR="00650DF9" w:rsidRPr="005910CA">
        <w:rPr>
          <w:rFonts w:eastAsia="宋体" w:hint="eastAsia"/>
          <w:szCs w:val="28"/>
        </w:rPr>
        <w:t>模板解析类对</w:t>
      </w:r>
      <w:r w:rsidR="00866E4D" w:rsidRPr="005910CA">
        <w:rPr>
          <w:rFonts w:eastAsia="宋体" w:hint="eastAsia"/>
          <w:szCs w:val="28"/>
        </w:rPr>
        <w:t>与</w:t>
      </w:r>
      <w:r w:rsidR="00650DF9" w:rsidRPr="005910CA">
        <w:rPr>
          <w:rFonts w:eastAsia="宋体" w:hint="eastAsia"/>
          <w:szCs w:val="28"/>
        </w:rPr>
        <w:t>目标应用协议报文进行解析</w:t>
      </w:r>
      <w:r w:rsidR="007756C6" w:rsidRPr="005910CA">
        <w:rPr>
          <w:rFonts w:eastAsia="宋体" w:hint="eastAsia"/>
          <w:szCs w:val="28"/>
        </w:rPr>
        <w:t>，并输出解析结果。</w:t>
      </w:r>
    </w:p>
    <w:p w14:paraId="11522A95" w14:textId="2BC9ED10" w:rsidR="004F0BA6" w:rsidRPr="005910CA" w:rsidRDefault="004F0BA6" w:rsidP="004753EE">
      <w:pPr>
        <w:spacing w:line="360" w:lineRule="auto"/>
        <w:ind w:firstLine="560"/>
        <w:rPr>
          <w:rFonts w:eastAsia="宋体"/>
          <w:szCs w:val="28"/>
        </w:rPr>
      </w:pPr>
      <w:r w:rsidRPr="005910CA">
        <w:rPr>
          <w:rFonts w:eastAsia="宋体" w:hint="eastAsia"/>
          <w:szCs w:val="28"/>
        </w:rPr>
        <w:t>需要注意的是，</w:t>
      </w:r>
      <w:r w:rsidR="003A35E4" w:rsidRPr="005910CA">
        <w:rPr>
          <w:rFonts w:eastAsia="宋体" w:hint="eastAsia"/>
          <w:szCs w:val="28"/>
        </w:rPr>
        <w:t>为了适应各应用</w:t>
      </w:r>
      <w:r w:rsidR="003A35E4" w:rsidRPr="005910CA">
        <w:rPr>
          <w:rFonts w:eastAsia="宋体" w:hint="eastAsia"/>
        </w:rPr>
        <w:t>协议版本更新换代</w:t>
      </w:r>
      <w:r w:rsidR="006362E2" w:rsidRPr="005910CA">
        <w:rPr>
          <w:rFonts w:eastAsia="宋体" w:hint="eastAsia"/>
        </w:rPr>
        <w:t>日趋</w:t>
      </w:r>
      <w:r w:rsidR="003A35E4" w:rsidRPr="005910CA">
        <w:rPr>
          <w:rFonts w:eastAsia="宋体" w:hint="eastAsia"/>
        </w:rPr>
        <w:t>频繁的现象，</w:t>
      </w:r>
      <w:r w:rsidR="003A35E4" w:rsidRPr="005910CA">
        <w:rPr>
          <w:rFonts w:eastAsia="宋体" w:hint="eastAsia"/>
          <w:szCs w:val="28"/>
        </w:rPr>
        <w:t>模板文件</w:t>
      </w:r>
      <w:r w:rsidRPr="005910CA">
        <w:rPr>
          <w:rFonts w:eastAsia="宋体" w:hint="eastAsia"/>
          <w:szCs w:val="28"/>
        </w:rPr>
        <w:t>数据库中的模板文件是可以随时添加</w:t>
      </w:r>
      <w:r w:rsidR="006362E2" w:rsidRPr="005910CA">
        <w:rPr>
          <w:rFonts w:eastAsia="宋体" w:hint="eastAsia"/>
          <w:szCs w:val="28"/>
        </w:rPr>
        <w:t>、修改</w:t>
      </w:r>
      <w:r w:rsidRPr="005910CA">
        <w:rPr>
          <w:rFonts w:eastAsia="宋体" w:hint="eastAsia"/>
          <w:szCs w:val="28"/>
        </w:rPr>
        <w:t>或删除的</w:t>
      </w:r>
      <w:r w:rsidR="003A35E4" w:rsidRPr="005910CA">
        <w:rPr>
          <w:rFonts w:eastAsia="宋体" w:hint="eastAsia"/>
          <w:szCs w:val="28"/>
        </w:rPr>
        <w:t>。</w:t>
      </w:r>
      <w:r w:rsidR="003A35E4" w:rsidRPr="005910CA">
        <w:rPr>
          <w:rFonts w:eastAsia="宋体" w:hint="eastAsia"/>
        </w:rPr>
        <w:t>当产生新的应用协</w:t>
      </w:r>
      <w:r w:rsidR="003A35E4" w:rsidRPr="005910CA">
        <w:rPr>
          <w:rFonts w:eastAsia="宋体" w:hint="eastAsia"/>
        </w:rPr>
        <w:lastRenderedPageBreak/>
        <w:t>议时，可以根据该新的应用协议的协议</w:t>
      </w:r>
      <w:del w:id="431" w:author="72359" w:date="2017-11-24T10:12:00Z">
        <w:r w:rsidR="003A35E4" w:rsidRPr="005910CA" w:rsidDel="003F05CA">
          <w:rPr>
            <w:rFonts w:eastAsia="宋体" w:hint="eastAsia"/>
          </w:rPr>
          <w:delText>规则</w:delText>
        </w:r>
      </w:del>
      <w:ins w:id="432" w:author="72359" w:date="2017-11-24T10:12:00Z">
        <w:r w:rsidR="003F05CA">
          <w:rPr>
            <w:rFonts w:eastAsia="宋体" w:hint="eastAsia"/>
          </w:rPr>
          <w:t>特征</w:t>
        </w:r>
      </w:ins>
      <w:r w:rsidR="003A35E4" w:rsidRPr="005910CA">
        <w:rPr>
          <w:rFonts w:eastAsia="宋体" w:hint="eastAsia"/>
        </w:rPr>
        <w:t>添加新的模板文件；当原有的应用协议被淘汰时，为了节省存储空间，可以删除与该应用协议相对应的模板文件。</w:t>
      </w:r>
      <w:r w:rsidR="003D406D" w:rsidRPr="005910CA">
        <w:rPr>
          <w:rFonts w:eastAsia="宋体" w:hint="eastAsia"/>
        </w:rPr>
        <w:t>这种利用模板文件进行应用协议报文解析的方法，</w:t>
      </w:r>
      <w:r w:rsidR="00E7491A" w:rsidRPr="005910CA">
        <w:rPr>
          <w:rFonts w:eastAsia="宋体" w:hint="eastAsia"/>
        </w:rPr>
        <w:t>无需修改代码或重新发布软件版本，仅通过</w:t>
      </w:r>
      <w:r w:rsidR="00E7491A" w:rsidRPr="005910CA">
        <w:rPr>
          <w:rFonts w:eastAsia="宋体" w:hint="eastAsia"/>
          <w:szCs w:val="28"/>
        </w:rPr>
        <w:t>添加、修改或删除模板文件，</w:t>
      </w:r>
      <w:r w:rsidR="006362E2" w:rsidRPr="005910CA">
        <w:rPr>
          <w:rFonts w:eastAsia="宋体" w:hint="eastAsia"/>
        </w:rPr>
        <w:t>即可实现</w:t>
      </w:r>
      <w:r w:rsidR="003D406D" w:rsidRPr="005910CA">
        <w:rPr>
          <w:rFonts w:eastAsia="宋体" w:hint="eastAsia"/>
        </w:rPr>
        <w:t>对各类应用</w:t>
      </w:r>
      <w:r w:rsidR="006362E2" w:rsidRPr="005910CA">
        <w:rPr>
          <w:rFonts w:eastAsia="宋体" w:hint="eastAsia"/>
        </w:rPr>
        <w:t>协议</w:t>
      </w:r>
      <w:r w:rsidR="003D406D" w:rsidRPr="005910CA">
        <w:rPr>
          <w:rFonts w:eastAsia="宋体" w:hint="eastAsia"/>
        </w:rPr>
        <w:t>报文的解析。</w:t>
      </w:r>
    </w:p>
    <w:p w14:paraId="5D5FF990" w14:textId="7A23C5F2" w:rsidR="004753EE" w:rsidRPr="005910CA" w:rsidRDefault="00073186" w:rsidP="004753EE">
      <w:pPr>
        <w:spacing w:line="360" w:lineRule="auto"/>
        <w:ind w:firstLine="560"/>
        <w:rPr>
          <w:rFonts w:eastAsia="宋体"/>
          <w:szCs w:val="28"/>
        </w:rPr>
      </w:pPr>
      <w:r w:rsidRPr="005910CA">
        <w:rPr>
          <w:rFonts w:eastAsia="宋体" w:hint="eastAsia"/>
          <w:kern w:val="0"/>
          <w:szCs w:val="28"/>
        </w:rPr>
        <w:t>本实施例</w:t>
      </w:r>
      <w:r w:rsidR="00DC36CC" w:rsidRPr="005910CA">
        <w:rPr>
          <w:rFonts w:eastAsia="宋体" w:hint="eastAsia"/>
          <w:kern w:val="0"/>
          <w:szCs w:val="28"/>
        </w:rPr>
        <w:t>提供的应用协议报文的自动化解析方法，</w:t>
      </w:r>
      <w:r w:rsidRPr="005910CA">
        <w:rPr>
          <w:rFonts w:eastAsia="宋体" w:hint="eastAsia"/>
          <w:kern w:val="0"/>
          <w:szCs w:val="28"/>
        </w:rPr>
        <w:t>通过利用应用协议报文的协议</w:t>
      </w:r>
      <w:del w:id="433" w:author="72359" w:date="2017-11-24T10:12:00Z">
        <w:r w:rsidRPr="005910CA" w:rsidDel="003F05CA">
          <w:rPr>
            <w:rFonts w:eastAsia="宋体" w:hint="eastAsia"/>
            <w:kern w:val="0"/>
            <w:szCs w:val="28"/>
          </w:rPr>
          <w:delText>规则</w:delText>
        </w:r>
      </w:del>
      <w:ins w:id="434" w:author="72359" w:date="2017-11-24T10:12:00Z">
        <w:r w:rsidR="003F05CA">
          <w:rPr>
            <w:rFonts w:eastAsia="宋体" w:hint="eastAsia"/>
            <w:kern w:val="0"/>
            <w:szCs w:val="28"/>
          </w:rPr>
          <w:t>特征</w:t>
        </w:r>
      </w:ins>
      <w:r w:rsidRPr="005910CA">
        <w:rPr>
          <w:rFonts w:eastAsia="宋体" w:hint="eastAsia"/>
          <w:kern w:val="0"/>
          <w:szCs w:val="28"/>
        </w:rPr>
        <w:t>，添加利用预设脚本语言编辑的具有逻辑性的模板文件，并编译模板文件生成模板解析类，利用与目标应用协议报文匹配的模板解析类对目标应用协议报文进行解析，最终输出解析结果</w:t>
      </w:r>
      <w:r w:rsidR="00E7491A" w:rsidRPr="005910CA">
        <w:rPr>
          <w:rFonts w:eastAsia="宋体" w:hint="eastAsia"/>
          <w:kern w:val="0"/>
          <w:szCs w:val="28"/>
        </w:rPr>
        <w:t>。</w:t>
      </w:r>
      <w:r w:rsidR="00E7491A" w:rsidRPr="005910CA">
        <w:rPr>
          <w:rFonts w:eastAsia="宋体" w:hint="eastAsia"/>
        </w:rPr>
        <w:t>这种利用模板文件进行应用协议报文解析的方法，</w:t>
      </w:r>
      <w:r w:rsidR="00E7491A" w:rsidRPr="005910CA">
        <w:rPr>
          <w:rFonts w:eastAsia="宋体" w:hint="eastAsia"/>
          <w:kern w:val="0"/>
          <w:szCs w:val="28"/>
        </w:rPr>
        <w:t>解决了当原</w:t>
      </w:r>
      <w:r w:rsidR="00E7491A" w:rsidRPr="005910CA">
        <w:rPr>
          <w:rFonts w:eastAsia="宋体" w:hint="eastAsia"/>
        </w:rPr>
        <w:t>始应用协议报文的格式发生变化，或需要提取一种新格式的应用协议数据，或需要多</w:t>
      </w:r>
      <w:r w:rsidR="00A11FC6" w:rsidRPr="005910CA">
        <w:rPr>
          <w:rFonts w:eastAsia="宋体" w:hint="eastAsia"/>
        </w:rPr>
        <w:t>提取或删除</w:t>
      </w:r>
      <w:r w:rsidR="00E7491A" w:rsidRPr="005910CA">
        <w:rPr>
          <w:rFonts w:eastAsia="宋体" w:hint="eastAsia"/>
        </w:rPr>
        <w:t>提取字段时，无需修改代码或重新发布软件版本，仅通过</w:t>
      </w:r>
      <w:r w:rsidR="00E7491A" w:rsidRPr="005910CA">
        <w:rPr>
          <w:rFonts w:eastAsia="宋体" w:hint="eastAsia"/>
          <w:szCs w:val="28"/>
        </w:rPr>
        <w:t>添加、修改或删除模板文件，</w:t>
      </w:r>
      <w:r w:rsidR="00E7491A" w:rsidRPr="005910CA">
        <w:rPr>
          <w:rFonts w:eastAsia="宋体" w:hint="eastAsia"/>
        </w:rPr>
        <w:t>即可实现对各类应用协议报文的解析，</w:t>
      </w:r>
      <w:r w:rsidR="00DC36CC" w:rsidRPr="005910CA">
        <w:rPr>
          <w:rFonts w:eastAsia="宋体" w:hint="eastAsia"/>
        </w:rPr>
        <w:t>同时</w:t>
      </w:r>
      <w:r w:rsidRPr="005910CA">
        <w:rPr>
          <w:rFonts w:eastAsia="宋体" w:hint="eastAsia"/>
        </w:rPr>
        <w:t>实现了</w:t>
      </w:r>
      <w:r w:rsidRPr="005910CA">
        <w:rPr>
          <w:rFonts w:eastAsia="宋体" w:hint="eastAsia"/>
          <w:szCs w:val="28"/>
        </w:rPr>
        <w:t>应用协议解析过程的</w:t>
      </w:r>
      <w:del w:id="435" w:author="72359" w:date="2017-11-24T10:21:00Z">
        <w:r w:rsidRPr="005910CA" w:rsidDel="008D2989">
          <w:rPr>
            <w:rFonts w:eastAsia="宋体" w:hint="eastAsia"/>
            <w:szCs w:val="28"/>
          </w:rPr>
          <w:delText>高效</w:delText>
        </w:r>
      </w:del>
      <w:ins w:id="436" w:author="72359" w:date="2017-11-24T10:21:00Z">
        <w:r w:rsidR="008D2989">
          <w:rPr>
            <w:rFonts w:eastAsia="宋体" w:hint="eastAsia"/>
            <w:szCs w:val="28"/>
          </w:rPr>
          <w:t>可维护性</w:t>
        </w:r>
      </w:ins>
      <w:r w:rsidRPr="005910CA">
        <w:rPr>
          <w:rFonts w:eastAsia="宋体" w:hint="eastAsia"/>
          <w:szCs w:val="28"/>
        </w:rPr>
        <w:t>性和可扩展性。</w:t>
      </w:r>
    </w:p>
    <w:p w14:paraId="00E96AE5" w14:textId="77777777" w:rsidR="002E12F2" w:rsidRPr="005910CA" w:rsidRDefault="002E12F2" w:rsidP="002E12F2">
      <w:pPr>
        <w:pStyle w:val="ab"/>
        <w:adjustRightInd w:val="0"/>
        <w:spacing w:after="0" w:line="360" w:lineRule="auto"/>
        <w:ind w:firstLineChars="200" w:firstLine="560"/>
        <w:outlineLvl w:val="0"/>
        <w:rPr>
          <w:rFonts w:eastAsia="宋体"/>
          <w:szCs w:val="28"/>
        </w:rPr>
      </w:pPr>
      <w:r w:rsidRPr="005910CA">
        <w:rPr>
          <w:rFonts w:eastAsia="宋体" w:hint="eastAsia"/>
          <w:szCs w:val="28"/>
        </w:rPr>
        <w:t>在上述实施例的基础上，</w:t>
      </w:r>
    </w:p>
    <w:p w14:paraId="0D356362" w14:textId="487B45A1" w:rsidR="002E12F2" w:rsidRPr="005910CA" w:rsidRDefault="002E12F2" w:rsidP="002E12F2">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进一步的，</w:t>
      </w:r>
      <w:r w:rsidRPr="005910CA">
        <w:rPr>
          <w:rFonts w:eastAsia="宋体" w:hint="eastAsia"/>
          <w:kern w:val="0"/>
          <w:szCs w:val="28"/>
        </w:rPr>
        <w:t>对各模板文件进行编译处理，生成与各模板文件相对应的各模板解析类，包括：</w:t>
      </w:r>
    </w:p>
    <w:p w14:paraId="54324DB7" w14:textId="5B0C2897" w:rsidR="002E12F2" w:rsidRPr="005910CA" w:rsidRDefault="002E12F2" w:rsidP="002E12F2">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对各模板文件进行解析，提取</w:t>
      </w:r>
      <w:ins w:id="437" w:author="72359" w:date="2017-11-27T09:42:00Z">
        <w:r w:rsidR="001316F8">
          <w:rPr>
            <w:rFonts w:eastAsia="宋体" w:hint="eastAsia"/>
            <w:kern w:val="0"/>
            <w:szCs w:val="28"/>
          </w:rPr>
          <w:t>与</w:t>
        </w:r>
      </w:ins>
      <w:r w:rsidRPr="005910CA">
        <w:rPr>
          <w:rFonts w:eastAsia="宋体" w:hint="eastAsia"/>
          <w:kern w:val="0"/>
          <w:szCs w:val="28"/>
        </w:rPr>
        <w:t>各模板文件</w:t>
      </w:r>
      <w:del w:id="438" w:author="72359" w:date="2017-11-27T09:42:00Z">
        <w:r w:rsidRPr="005910CA" w:rsidDel="001316F8">
          <w:rPr>
            <w:rFonts w:eastAsia="宋体" w:hint="eastAsia"/>
            <w:kern w:val="0"/>
            <w:szCs w:val="28"/>
          </w:rPr>
          <w:delText>中</w:delText>
        </w:r>
      </w:del>
      <w:ins w:id="439" w:author="72359" w:date="2017-11-27T09:42:00Z">
        <w:r w:rsidR="001316F8">
          <w:rPr>
            <w:rFonts w:eastAsia="宋体" w:hint="eastAsia"/>
            <w:kern w:val="0"/>
            <w:szCs w:val="28"/>
          </w:rPr>
          <w:t>相对应</w:t>
        </w:r>
      </w:ins>
      <w:r w:rsidRPr="005910CA">
        <w:rPr>
          <w:rFonts w:eastAsia="宋体" w:hint="eastAsia"/>
          <w:kern w:val="0"/>
          <w:szCs w:val="28"/>
        </w:rPr>
        <w:t>的</w:t>
      </w:r>
      <w:ins w:id="440" w:author="72359" w:date="2017-11-27T09:42:00Z">
        <w:r w:rsidR="001316F8">
          <w:rPr>
            <w:rFonts w:eastAsia="宋体" w:hint="eastAsia"/>
            <w:kern w:val="0"/>
            <w:szCs w:val="28"/>
          </w:rPr>
          <w:t>各</w:t>
        </w:r>
      </w:ins>
      <w:r w:rsidRPr="005910CA">
        <w:rPr>
          <w:rFonts w:eastAsia="宋体" w:hint="eastAsia"/>
          <w:kern w:val="0"/>
          <w:szCs w:val="28"/>
        </w:rPr>
        <w:t>字段描述信息</w:t>
      </w:r>
      <w:del w:id="441" w:author="72359" w:date="2017-11-24T10:29:00Z">
        <w:r w:rsidRPr="005910CA" w:rsidDel="009B1345">
          <w:rPr>
            <w:rFonts w:eastAsia="宋体" w:hint="eastAsia"/>
            <w:kern w:val="0"/>
            <w:szCs w:val="28"/>
          </w:rPr>
          <w:delText>链表</w:delText>
        </w:r>
      </w:del>
      <w:ins w:id="442" w:author="72359" w:date="2017-11-24T10:29:00Z">
        <w:r w:rsidR="009B1345">
          <w:rPr>
            <w:rFonts w:eastAsia="宋体" w:hint="eastAsia"/>
            <w:kern w:val="0"/>
            <w:szCs w:val="28"/>
          </w:rPr>
          <w:t>集合</w:t>
        </w:r>
      </w:ins>
      <w:r w:rsidRPr="005910CA">
        <w:rPr>
          <w:rFonts w:eastAsia="宋体" w:hint="eastAsia"/>
          <w:kern w:val="0"/>
          <w:szCs w:val="28"/>
        </w:rPr>
        <w:t>；</w:t>
      </w:r>
    </w:p>
    <w:p w14:paraId="28DC3847" w14:textId="7C7E13DA" w:rsidR="002E12F2" w:rsidRPr="005910CA" w:rsidRDefault="002E12F2" w:rsidP="002E12F2">
      <w:pPr>
        <w:spacing w:line="360" w:lineRule="auto"/>
        <w:ind w:firstLine="560"/>
        <w:rPr>
          <w:rFonts w:eastAsia="宋体"/>
          <w:kern w:val="0"/>
          <w:szCs w:val="28"/>
        </w:rPr>
      </w:pPr>
      <w:r w:rsidRPr="005910CA">
        <w:rPr>
          <w:rFonts w:eastAsia="宋体" w:hint="eastAsia"/>
          <w:kern w:val="0"/>
          <w:szCs w:val="28"/>
        </w:rPr>
        <w:t>利用</w:t>
      </w:r>
      <w:ins w:id="443" w:author="72359" w:date="2017-11-27T09:42:00Z">
        <w:r w:rsidR="001316F8">
          <w:rPr>
            <w:rFonts w:eastAsia="宋体" w:hint="eastAsia"/>
            <w:kern w:val="0"/>
            <w:szCs w:val="28"/>
          </w:rPr>
          <w:t>各</w:t>
        </w:r>
      </w:ins>
      <w:r w:rsidRPr="005910CA">
        <w:rPr>
          <w:rFonts w:eastAsia="宋体" w:hint="eastAsia"/>
          <w:kern w:val="0"/>
          <w:szCs w:val="28"/>
        </w:rPr>
        <w:t>字段描述信息</w:t>
      </w:r>
      <w:del w:id="444" w:author="72359" w:date="2017-11-24T10:29:00Z">
        <w:r w:rsidRPr="005910CA" w:rsidDel="009B1345">
          <w:rPr>
            <w:rFonts w:eastAsia="宋体" w:hint="eastAsia"/>
            <w:kern w:val="0"/>
            <w:szCs w:val="28"/>
          </w:rPr>
          <w:delText>链表</w:delText>
        </w:r>
      </w:del>
      <w:ins w:id="445" w:author="72359" w:date="2017-11-24T10:29:00Z">
        <w:r w:rsidR="009B1345">
          <w:rPr>
            <w:rFonts w:eastAsia="宋体" w:hint="eastAsia"/>
            <w:kern w:val="0"/>
            <w:szCs w:val="28"/>
          </w:rPr>
          <w:t>集合</w:t>
        </w:r>
      </w:ins>
      <w:r w:rsidRPr="005910CA">
        <w:rPr>
          <w:rFonts w:eastAsia="宋体" w:hint="eastAsia"/>
          <w:kern w:val="0"/>
          <w:szCs w:val="28"/>
        </w:rPr>
        <w:t>构造各模板解析类。</w:t>
      </w:r>
    </w:p>
    <w:p w14:paraId="2367CA9F" w14:textId="56C969BF" w:rsidR="002E12F2" w:rsidRPr="005910CA" w:rsidRDefault="002E12F2" w:rsidP="002E12F2">
      <w:pPr>
        <w:spacing w:line="360" w:lineRule="auto"/>
        <w:ind w:firstLine="560"/>
        <w:rPr>
          <w:rFonts w:eastAsia="宋体"/>
          <w:szCs w:val="28"/>
        </w:rPr>
      </w:pPr>
      <w:r w:rsidRPr="005910CA">
        <w:rPr>
          <w:rFonts w:eastAsia="宋体" w:hint="eastAsia"/>
          <w:szCs w:val="28"/>
        </w:rPr>
        <w:t>本实施例中，根据模板文件中的预设脚本语言的词性、语法特征，设计词法规则文件、语法规则文件，并结合</w:t>
      </w:r>
      <w:r w:rsidRPr="005910CA">
        <w:rPr>
          <w:rFonts w:eastAsia="宋体" w:hint="eastAsia"/>
          <w:szCs w:val="28"/>
        </w:rPr>
        <w:t>FLEX</w:t>
      </w:r>
      <w:r w:rsidRPr="005910CA">
        <w:rPr>
          <w:rFonts w:eastAsia="宋体" w:hint="eastAsia"/>
          <w:szCs w:val="28"/>
        </w:rPr>
        <w:t>词法分析器和</w:t>
      </w:r>
      <w:r w:rsidRPr="005910CA">
        <w:rPr>
          <w:rFonts w:eastAsia="宋体" w:hint="eastAsia"/>
          <w:szCs w:val="28"/>
        </w:rPr>
        <w:t>BISON</w:t>
      </w:r>
      <w:r w:rsidRPr="005910CA">
        <w:rPr>
          <w:rFonts w:eastAsia="宋体" w:hint="eastAsia"/>
          <w:szCs w:val="28"/>
        </w:rPr>
        <w:t>语法分析器生成</w:t>
      </w:r>
      <w:r w:rsidRPr="005910CA">
        <w:rPr>
          <w:rFonts w:eastAsia="宋体" w:hint="eastAsia"/>
          <w:szCs w:val="28"/>
        </w:rPr>
        <w:t xml:space="preserve"> </w:t>
      </w:r>
      <w:r w:rsidRPr="005910CA">
        <w:rPr>
          <w:rFonts w:eastAsia="宋体" w:hint="eastAsia"/>
          <w:szCs w:val="28"/>
        </w:rPr>
        <w:t>自定义的脚本语言编译器，</w:t>
      </w:r>
      <w:r w:rsidR="00E31847" w:rsidRPr="005910CA">
        <w:rPr>
          <w:rFonts w:eastAsia="宋体" w:hint="eastAsia"/>
          <w:szCs w:val="28"/>
        </w:rPr>
        <w:t>利用该编译器对各模板文件进行</w:t>
      </w:r>
      <w:r w:rsidRPr="005910CA">
        <w:rPr>
          <w:rFonts w:eastAsia="宋体" w:hint="eastAsia"/>
          <w:szCs w:val="28"/>
        </w:rPr>
        <w:t>编译。</w:t>
      </w:r>
      <w:r w:rsidR="00C95D2B" w:rsidRPr="005910CA">
        <w:rPr>
          <w:rFonts w:eastAsia="宋体" w:hint="eastAsia"/>
          <w:szCs w:val="28"/>
        </w:rPr>
        <w:t>本实施例</w:t>
      </w:r>
      <w:r w:rsidR="00C95D2B" w:rsidRPr="005910CA">
        <w:rPr>
          <w:rFonts w:eastAsia="宋体" w:hint="eastAsia"/>
          <w:szCs w:val="28"/>
        </w:rPr>
        <w:lastRenderedPageBreak/>
        <w:t>中，各</w:t>
      </w:r>
      <w:r w:rsidR="00E31847" w:rsidRPr="005910CA">
        <w:rPr>
          <w:rFonts w:eastAsia="宋体" w:hint="eastAsia"/>
          <w:szCs w:val="28"/>
        </w:rPr>
        <w:t>模板文件根据</w:t>
      </w:r>
      <w:r w:rsidR="00C95D2B" w:rsidRPr="005910CA">
        <w:rPr>
          <w:rFonts w:eastAsia="宋体" w:hint="eastAsia"/>
          <w:szCs w:val="28"/>
        </w:rPr>
        <w:t>各应用协议报文的协议</w:t>
      </w:r>
      <w:del w:id="446" w:author="72359" w:date="2017-11-24T10:12:00Z">
        <w:r w:rsidR="00C95D2B" w:rsidRPr="005910CA" w:rsidDel="003F05CA">
          <w:rPr>
            <w:rFonts w:eastAsia="宋体" w:hint="eastAsia"/>
            <w:szCs w:val="28"/>
          </w:rPr>
          <w:delText>规则</w:delText>
        </w:r>
      </w:del>
      <w:ins w:id="447" w:author="72359" w:date="2017-11-24T10:12:00Z">
        <w:r w:rsidR="003F05CA">
          <w:rPr>
            <w:rFonts w:eastAsia="宋体" w:hint="eastAsia"/>
            <w:szCs w:val="28"/>
          </w:rPr>
          <w:t>特征</w:t>
        </w:r>
      </w:ins>
      <w:r w:rsidR="00C95D2B" w:rsidRPr="005910CA">
        <w:rPr>
          <w:rFonts w:eastAsia="宋体" w:hint="eastAsia"/>
          <w:szCs w:val="28"/>
        </w:rPr>
        <w:t>添加，其中记录了相对应的应用协议报文的具体解析方式，</w:t>
      </w:r>
      <w:r w:rsidR="0071789F" w:rsidRPr="005910CA">
        <w:rPr>
          <w:rFonts w:eastAsia="宋体" w:hint="eastAsia"/>
          <w:szCs w:val="28"/>
        </w:rPr>
        <w:t>以及待提取的协议字段的具体位置，</w:t>
      </w:r>
      <w:r w:rsidR="00650DF9" w:rsidRPr="005910CA">
        <w:rPr>
          <w:rFonts w:eastAsia="宋体" w:hint="eastAsia"/>
          <w:szCs w:val="28"/>
        </w:rPr>
        <w:t>因此</w:t>
      </w:r>
      <w:r w:rsidR="0071789F" w:rsidRPr="005910CA">
        <w:rPr>
          <w:rFonts w:eastAsia="宋体" w:hint="eastAsia"/>
          <w:szCs w:val="28"/>
        </w:rPr>
        <w:t>，可以</w:t>
      </w:r>
      <w:r w:rsidR="00E31847" w:rsidRPr="005910CA">
        <w:rPr>
          <w:rFonts w:eastAsia="宋体" w:hint="eastAsia"/>
          <w:szCs w:val="28"/>
        </w:rPr>
        <w:t>利用编译器提取出</w:t>
      </w:r>
      <w:r w:rsidR="00650DF9" w:rsidRPr="005910CA">
        <w:rPr>
          <w:rFonts w:eastAsia="宋体" w:hint="eastAsia"/>
          <w:szCs w:val="28"/>
        </w:rPr>
        <w:t>与各模板文件</w:t>
      </w:r>
      <w:del w:id="448" w:author="72359" w:date="2017-11-27T09:43:00Z">
        <w:r w:rsidR="00650DF9" w:rsidRPr="005910CA" w:rsidDel="001316F8">
          <w:rPr>
            <w:rFonts w:eastAsia="宋体" w:hint="eastAsia"/>
            <w:szCs w:val="28"/>
          </w:rPr>
          <w:delText>中</w:delText>
        </w:r>
      </w:del>
      <w:ins w:id="449" w:author="72359" w:date="2017-11-27T09:43:00Z">
        <w:r w:rsidR="001316F8">
          <w:rPr>
            <w:rFonts w:eastAsia="宋体" w:hint="eastAsia"/>
            <w:szCs w:val="28"/>
          </w:rPr>
          <w:t>相对应</w:t>
        </w:r>
      </w:ins>
      <w:r w:rsidR="00E31847" w:rsidRPr="005910CA">
        <w:rPr>
          <w:rFonts w:eastAsia="宋体" w:hint="eastAsia"/>
          <w:szCs w:val="28"/>
        </w:rPr>
        <w:t>的</w:t>
      </w:r>
      <w:ins w:id="450" w:author="72359" w:date="2017-11-27T09:43:00Z">
        <w:r w:rsidR="001316F8">
          <w:rPr>
            <w:rFonts w:eastAsia="宋体" w:hint="eastAsia"/>
            <w:szCs w:val="28"/>
          </w:rPr>
          <w:t>各</w:t>
        </w:r>
      </w:ins>
      <w:r w:rsidR="00E31847" w:rsidRPr="005910CA">
        <w:rPr>
          <w:rFonts w:eastAsia="宋体" w:hint="eastAsia"/>
          <w:szCs w:val="28"/>
        </w:rPr>
        <w:t>字段描述信息</w:t>
      </w:r>
      <w:del w:id="451" w:author="72359" w:date="2017-11-24T10:29:00Z">
        <w:r w:rsidR="00E31847" w:rsidRPr="005910CA" w:rsidDel="009B1345">
          <w:rPr>
            <w:rFonts w:eastAsia="宋体" w:hint="eastAsia"/>
            <w:szCs w:val="28"/>
          </w:rPr>
          <w:delText>链表</w:delText>
        </w:r>
      </w:del>
      <w:ins w:id="452" w:author="72359" w:date="2017-11-24T10:29:00Z">
        <w:r w:rsidR="009B1345">
          <w:rPr>
            <w:rFonts w:eastAsia="宋体" w:hint="eastAsia"/>
            <w:szCs w:val="28"/>
          </w:rPr>
          <w:t>集合</w:t>
        </w:r>
      </w:ins>
      <w:r w:rsidR="00650DF9" w:rsidRPr="005910CA">
        <w:rPr>
          <w:rFonts w:eastAsia="宋体" w:hint="eastAsia"/>
          <w:szCs w:val="28"/>
        </w:rPr>
        <w:t>，并利用预设方式将</w:t>
      </w:r>
      <w:ins w:id="453" w:author="72359" w:date="2017-11-27T09:43:00Z">
        <w:r w:rsidR="001316F8">
          <w:rPr>
            <w:rFonts w:eastAsia="宋体" w:hint="eastAsia"/>
            <w:szCs w:val="28"/>
          </w:rPr>
          <w:t>各</w:t>
        </w:r>
      </w:ins>
      <w:r w:rsidR="0071789F" w:rsidRPr="005910CA">
        <w:rPr>
          <w:rFonts w:eastAsia="宋体" w:hint="eastAsia"/>
          <w:szCs w:val="28"/>
        </w:rPr>
        <w:t>字段描述信息</w:t>
      </w:r>
      <w:del w:id="454" w:author="72359" w:date="2017-11-24T10:29:00Z">
        <w:r w:rsidR="0071789F" w:rsidRPr="005910CA" w:rsidDel="009B1345">
          <w:rPr>
            <w:rFonts w:eastAsia="宋体" w:hint="eastAsia"/>
            <w:szCs w:val="28"/>
          </w:rPr>
          <w:delText>链表</w:delText>
        </w:r>
      </w:del>
      <w:ins w:id="455" w:author="72359" w:date="2017-11-24T10:29:00Z">
        <w:r w:rsidR="009B1345">
          <w:rPr>
            <w:rFonts w:eastAsia="宋体" w:hint="eastAsia"/>
            <w:szCs w:val="28"/>
          </w:rPr>
          <w:t>集合</w:t>
        </w:r>
      </w:ins>
      <w:r w:rsidR="00650DF9" w:rsidRPr="005910CA">
        <w:rPr>
          <w:rFonts w:eastAsia="宋体" w:hint="eastAsia"/>
          <w:szCs w:val="28"/>
        </w:rPr>
        <w:t>构造为与其</w:t>
      </w:r>
      <w:r w:rsidR="0071789F" w:rsidRPr="005910CA">
        <w:rPr>
          <w:rFonts w:eastAsia="宋体" w:hint="eastAsia"/>
          <w:szCs w:val="28"/>
        </w:rPr>
        <w:t>相对应的</w:t>
      </w:r>
      <w:ins w:id="456" w:author="72359" w:date="2017-11-27T09:43:00Z">
        <w:r w:rsidR="001316F8">
          <w:rPr>
            <w:rFonts w:eastAsia="宋体" w:hint="eastAsia"/>
            <w:szCs w:val="28"/>
          </w:rPr>
          <w:t>各</w:t>
        </w:r>
      </w:ins>
      <w:r w:rsidR="0071789F" w:rsidRPr="005910CA">
        <w:rPr>
          <w:rFonts w:eastAsia="宋体" w:hint="eastAsia"/>
          <w:szCs w:val="28"/>
        </w:rPr>
        <w:t>模板解析类。</w:t>
      </w:r>
    </w:p>
    <w:p w14:paraId="621265D3" w14:textId="77777777" w:rsidR="004753EE" w:rsidRPr="005910CA" w:rsidRDefault="004753EE" w:rsidP="004753EE">
      <w:pPr>
        <w:spacing w:line="360" w:lineRule="auto"/>
        <w:ind w:firstLine="560"/>
        <w:rPr>
          <w:rFonts w:eastAsia="宋体"/>
          <w:szCs w:val="28"/>
        </w:rPr>
      </w:pPr>
    </w:p>
    <w:p w14:paraId="09609BAA" w14:textId="63D7667F" w:rsidR="0037280D" w:rsidRPr="005910CA" w:rsidRDefault="0037280D" w:rsidP="004753EE">
      <w:pPr>
        <w:spacing w:line="360" w:lineRule="auto"/>
        <w:ind w:firstLine="560"/>
        <w:rPr>
          <w:rFonts w:eastAsia="宋体"/>
          <w:szCs w:val="28"/>
        </w:rPr>
      </w:pPr>
      <w:r w:rsidRPr="005910CA">
        <w:rPr>
          <w:rFonts w:eastAsia="宋体" w:hint="eastAsia"/>
          <w:szCs w:val="28"/>
        </w:rPr>
        <w:t>实施例</w:t>
      </w:r>
      <w:r w:rsidR="003F1961" w:rsidRPr="005910CA">
        <w:rPr>
          <w:rFonts w:eastAsia="宋体" w:hint="eastAsia"/>
          <w:szCs w:val="28"/>
        </w:rPr>
        <w:t>二</w:t>
      </w:r>
    </w:p>
    <w:p w14:paraId="38DE95DC" w14:textId="0DE33F69" w:rsidR="003F1961" w:rsidRPr="005910CA" w:rsidRDefault="003F1961" w:rsidP="004753EE">
      <w:pPr>
        <w:spacing w:line="360" w:lineRule="auto"/>
        <w:ind w:firstLine="560"/>
        <w:rPr>
          <w:rFonts w:eastAsia="宋体" w:cs="Times New Roman"/>
          <w:szCs w:val="28"/>
        </w:rPr>
      </w:pPr>
      <w:r w:rsidRPr="005910CA">
        <w:rPr>
          <w:rFonts w:eastAsia="宋体" w:cs="Times New Roman" w:hint="eastAsia"/>
          <w:szCs w:val="28"/>
        </w:rPr>
        <w:t>本实施例在实施例一的基础上，提供了步骤</w:t>
      </w:r>
      <w:r w:rsidR="00010DA6" w:rsidRPr="005910CA">
        <w:rPr>
          <w:rFonts w:eastAsia="宋体" w:cs="Times New Roman" w:hint="eastAsia"/>
          <w:szCs w:val="28"/>
        </w:rPr>
        <w:t>S</w:t>
      </w:r>
      <w:r w:rsidRPr="005910CA">
        <w:rPr>
          <w:rFonts w:eastAsia="宋体" w:cs="Times New Roman" w:hint="eastAsia"/>
          <w:szCs w:val="28"/>
        </w:rPr>
        <w:t>1</w:t>
      </w:r>
      <w:r w:rsidR="006A60BC" w:rsidRPr="005910CA">
        <w:rPr>
          <w:rFonts w:eastAsia="宋体" w:cs="Times New Roman"/>
          <w:szCs w:val="28"/>
        </w:rPr>
        <w:t>3</w:t>
      </w:r>
      <w:r w:rsidRPr="005910CA">
        <w:rPr>
          <w:rFonts w:eastAsia="宋体" w:cs="Times New Roman" w:hint="eastAsia"/>
          <w:szCs w:val="28"/>
        </w:rPr>
        <w:t>0</w:t>
      </w:r>
      <w:r w:rsidRPr="005910CA">
        <w:rPr>
          <w:rFonts w:eastAsia="宋体" w:cs="Times New Roman" w:hint="eastAsia"/>
          <w:szCs w:val="28"/>
        </w:rPr>
        <w:t>的优选实施方式，实施例一中的</w:t>
      </w:r>
      <w:r w:rsidR="006A60BC" w:rsidRPr="005910CA">
        <w:rPr>
          <w:rFonts w:eastAsia="宋体" w:hint="eastAsia"/>
          <w:kern w:val="0"/>
          <w:szCs w:val="28"/>
        </w:rPr>
        <w:t>模板解析类包括：模板匹配单元、模板校验单元、字段</w:t>
      </w:r>
      <w:ins w:id="457" w:author="72359" w:date="2017-11-24T10:24:00Z">
        <w:r w:rsidR="008D2989">
          <w:rPr>
            <w:rFonts w:eastAsia="宋体" w:hint="eastAsia"/>
            <w:kern w:val="0"/>
            <w:szCs w:val="28"/>
          </w:rPr>
          <w:t>内容</w:t>
        </w:r>
      </w:ins>
      <w:r w:rsidR="006A60BC" w:rsidRPr="005910CA">
        <w:rPr>
          <w:rFonts w:eastAsia="宋体" w:hint="eastAsia"/>
          <w:kern w:val="0"/>
          <w:szCs w:val="28"/>
        </w:rPr>
        <w:t>提取单元和数据输出单元</w:t>
      </w:r>
      <w:r w:rsidRPr="005910CA">
        <w:rPr>
          <w:rFonts w:eastAsia="宋体" w:cs="Times New Roman" w:hint="eastAsia"/>
          <w:kern w:val="0"/>
          <w:szCs w:val="28"/>
        </w:rPr>
        <w:t>。</w:t>
      </w:r>
      <w:r w:rsidRPr="005910CA">
        <w:rPr>
          <w:rFonts w:eastAsia="宋体" w:cs="Times New Roman"/>
          <w:szCs w:val="28"/>
        </w:rPr>
        <w:t>图</w:t>
      </w:r>
      <w:r w:rsidRPr="005910CA">
        <w:rPr>
          <w:rFonts w:eastAsia="宋体" w:cs="Times New Roman"/>
          <w:szCs w:val="28"/>
        </w:rPr>
        <w:t>2</w:t>
      </w:r>
      <w:r w:rsidRPr="005910CA">
        <w:rPr>
          <w:rFonts w:eastAsia="宋体" w:cs="Times New Roman" w:hint="eastAsia"/>
          <w:szCs w:val="28"/>
        </w:rPr>
        <w:t>是</w:t>
      </w:r>
      <w:r w:rsidRPr="005910CA">
        <w:rPr>
          <w:rFonts w:eastAsia="宋体" w:cs="Times New Roman"/>
          <w:szCs w:val="28"/>
        </w:rPr>
        <w:t>本发明实施例二提供的</w:t>
      </w:r>
      <w:r w:rsidR="006A60BC" w:rsidRPr="005910CA">
        <w:rPr>
          <w:rFonts w:eastAsia="宋体" w:hint="eastAsia"/>
          <w:kern w:val="0"/>
          <w:szCs w:val="28"/>
        </w:rPr>
        <w:t>应用协议报文的自动化解析方法</w:t>
      </w:r>
      <w:r w:rsidRPr="005910CA">
        <w:rPr>
          <w:rFonts w:eastAsia="宋体" w:cs="Times New Roman" w:hint="eastAsia"/>
          <w:szCs w:val="28"/>
        </w:rPr>
        <w:t>的</w:t>
      </w:r>
      <w:r w:rsidRPr="005910CA">
        <w:rPr>
          <w:rFonts w:eastAsia="宋体" w:cs="Times New Roman"/>
          <w:szCs w:val="28"/>
        </w:rPr>
        <w:t>流程图，如图</w:t>
      </w:r>
      <w:r w:rsidRPr="005910CA">
        <w:rPr>
          <w:rFonts w:eastAsia="宋体" w:cs="Times New Roman"/>
          <w:szCs w:val="28"/>
        </w:rPr>
        <w:t>2</w:t>
      </w:r>
      <w:r w:rsidRPr="005910CA">
        <w:rPr>
          <w:rFonts w:eastAsia="宋体" w:cs="Times New Roman"/>
          <w:szCs w:val="28"/>
        </w:rPr>
        <w:t>所示，</w:t>
      </w:r>
      <w:r w:rsidRPr="005910CA">
        <w:rPr>
          <w:rFonts w:eastAsia="宋体" w:cs="Times New Roman" w:hint="eastAsia"/>
          <w:szCs w:val="28"/>
        </w:rPr>
        <w:t>该</w:t>
      </w:r>
      <w:r w:rsidRPr="005910CA">
        <w:rPr>
          <w:rFonts w:eastAsia="宋体" w:cs="Times New Roman"/>
          <w:szCs w:val="28"/>
        </w:rPr>
        <w:t>方法包括：</w:t>
      </w:r>
    </w:p>
    <w:p w14:paraId="29D0B4F9" w14:textId="668F3689" w:rsidR="006A60BC" w:rsidRPr="005910CA" w:rsidRDefault="00763545" w:rsidP="006A60BC">
      <w:pPr>
        <w:spacing w:line="360" w:lineRule="auto"/>
        <w:ind w:firstLine="560"/>
        <w:rPr>
          <w:rFonts w:eastAsia="宋体"/>
          <w:szCs w:val="28"/>
        </w:rPr>
      </w:pPr>
      <w:r w:rsidRPr="005910CA">
        <w:rPr>
          <w:rFonts w:eastAsia="宋体" w:hint="eastAsia"/>
          <w:szCs w:val="28"/>
        </w:rPr>
        <w:t>S</w:t>
      </w:r>
      <w:r w:rsidR="006A60BC" w:rsidRPr="005910CA">
        <w:rPr>
          <w:rFonts w:eastAsia="宋体"/>
          <w:szCs w:val="28"/>
        </w:rPr>
        <w:t>2</w:t>
      </w:r>
      <w:r w:rsidR="006A60BC" w:rsidRPr="005910CA">
        <w:rPr>
          <w:rFonts w:eastAsia="宋体" w:hint="eastAsia"/>
          <w:szCs w:val="28"/>
        </w:rPr>
        <w:t>10</w:t>
      </w:r>
      <w:r w:rsidR="006A60BC" w:rsidRPr="005910CA">
        <w:rPr>
          <w:rFonts w:eastAsia="宋体" w:hint="eastAsia"/>
          <w:szCs w:val="28"/>
        </w:rPr>
        <w:t>、</w:t>
      </w:r>
      <w:r w:rsidR="006A60BC" w:rsidRPr="005910CA">
        <w:rPr>
          <w:rFonts w:eastAsia="宋体" w:hint="eastAsia"/>
          <w:kern w:val="0"/>
          <w:szCs w:val="28"/>
        </w:rPr>
        <w:t>根据应用协议报文的协议</w:t>
      </w:r>
      <w:del w:id="458" w:author="72359" w:date="2017-11-24T10:12:00Z">
        <w:r w:rsidR="006A60BC" w:rsidRPr="005910CA" w:rsidDel="003F05CA">
          <w:rPr>
            <w:rFonts w:eastAsia="宋体" w:hint="eastAsia"/>
            <w:kern w:val="0"/>
            <w:szCs w:val="28"/>
          </w:rPr>
          <w:delText>规则</w:delText>
        </w:r>
      </w:del>
      <w:ins w:id="459" w:author="72359" w:date="2017-11-24T10:12:00Z">
        <w:r w:rsidR="003F05CA">
          <w:rPr>
            <w:rFonts w:eastAsia="宋体" w:hint="eastAsia"/>
            <w:kern w:val="0"/>
            <w:szCs w:val="28"/>
          </w:rPr>
          <w:t>特征</w:t>
        </w:r>
      </w:ins>
      <w:r w:rsidR="006A60BC" w:rsidRPr="005910CA">
        <w:rPr>
          <w:rFonts w:eastAsia="宋体" w:hint="eastAsia"/>
          <w:kern w:val="0"/>
          <w:szCs w:val="28"/>
        </w:rPr>
        <w:t>添加模板文件，其中</w:t>
      </w:r>
      <w:r w:rsidR="00E728E0">
        <w:rPr>
          <w:rFonts w:eastAsia="宋体" w:hint="eastAsia"/>
          <w:kern w:val="0"/>
          <w:szCs w:val="28"/>
        </w:rPr>
        <w:t>，</w:t>
      </w:r>
      <w:r w:rsidR="006A60BC" w:rsidRPr="005910CA">
        <w:rPr>
          <w:rFonts w:eastAsia="宋体" w:hint="eastAsia"/>
          <w:kern w:val="0"/>
          <w:szCs w:val="28"/>
        </w:rPr>
        <w:t>模板文件是利用预设脚本语言编辑的具有逻辑性的报文解析模板</w:t>
      </w:r>
      <w:r w:rsidR="006A60BC" w:rsidRPr="005910CA">
        <w:rPr>
          <w:rFonts w:eastAsia="宋体" w:hint="eastAsia"/>
          <w:szCs w:val="28"/>
        </w:rPr>
        <w:t>。</w:t>
      </w:r>
    </w:p>
    <w:p w14:paraId="232F5837" w14:textId="23FCBEE2" w:rsidR="006A60BC" w:rsidRPr="005910CA" w:rsidRDefault="00763545" w:rsidP="006A60BC">
      <w:pPr>
        <w:spacing w:line="360" w:lineRule="auto"/>
        <w:ind w:firstLine="560"/>
        <w:rPr>
          <w:rFonts w:eastAsia="宋体"/>
          <w:kern w:val="0"/>
          <w:szCs w:val="28"/>
        </w:rPr>
      </w:pPr>
      <w:r w:rsidRPr="005910CA">
        <w:rPr>
          <w:rFonts w:eastAsia="宋体" w:hint="eastAsia"/>
          <w:szCs w:val="28"/>
        </w:rPr>
        <w:t>S</w:t>
      </w:r>
      <w:r w:rsidR="006A60BC" w:rsidRPr="005910CA">
        <w:rPr>
          <w:rFonts w:eastAsia="宋体"/>
          <w:szCs w:val="28"/>
        </w:rPr>
        <w:t>2</w:t>
      </w:r>
      <w:r w:rsidR="006A60BC" w:rsidRPr="005910CA">
        <w:rPr>
          <w:rFonts w:eastAsia="宋体" w:hint="eastAsia"/>
          <w:szCs w:val="28"/>
        </w:rPr>
        <w:t>20</w:t>
      </w:r>
      <w:r w:rsidR="006A60BC" w:rsidRPr="005910CA">
        <w:rPr>
          <w:rFonts w:eastAsia="宋体" w:hint="eastAsia"/>
          <w:szCs w:val="28"/>
        </w:rPr>
        <w:t>、</w:t>
      </w:r>
      <w:r w:rsidR="006A60BC" w:rsidRPr="005910CA">
        <w:rPr>
          <w:rFonts w:eastAsia="宋体" w:hint="eastAsia"/>
          <w:kern w:val="0"/>
          <w:szCs w:val="28"/>
        </w:rPr>
        <w:t>对各模板文件进行编译处理，生成与各模板文件相对应的各模板解析类。</w:t>
      </w:r>
    </w:p>
    <w:p w14:paraId="36228F9A" w14:textId="775DE34D" w:rsidR="008E7EA4" w:rsidRPr="005910CA" w:rsidRDefault="008E7EA4" w:rsidP="006A60BC">
      <w:pPr>
        <w:spacing w:line="360" w:lineRule="auto"/>
        <w:ind w:firstLine="560"/>
        <w:rPr>
          <w:rFonts w:eastAsia="宋体"/>
          <w:kern w:val="0"/>
          <w:szCs w:val="28"/>
        </w:rPr>
      </w:pPr>
      <w:r w:rsidRPr="005910CA">
        <w:rPr>
          <w:rFonts w:eastAsia="宋体" w:hint="eastAsia"/>
          <w:kern w:val="0"/>
          <w:szCs w:val="28"/>
        </w:rPr>
        <w:t>本实施例中，</w:t>
      </w:r>
      <w:r w:rsidRPr="005910CA">
        <w:rPr>
          <w:rFonts w:eastAsia="宋体" w:hint="eastAsia"/>
          <w:szCs w:val="28"/>
        </w:rPr>
        <w:t>每个模板解析类</w:t>
      </w:r>
      <w:r w:rsidR="00950920" w:rsidRPr="005910CA">
        <w:rPr>
          <w:rFonts w:eastAsia="宋体" w:hint="eastAsia"/>
          <w:szCs w:val="28"/>
        </w:rPr>
        <w:t>都记录了相对应的应用协议报文的具体解析方式，以及待提取的协议字段的具体位置。根据应用协议报文的具体解析方式，每个模板解析类都可以</w:t>
      </w:r>
      <w:r w:rsidRPr="005910CA">
        <w:rPr>
          <w:rFonts w:eastAsia="宋体" w:hint="eastAsia"/>
          <w:szCs w:val="28"/>
        </w:rPr>
        <w:t>包括</w:t>
      </w:r>
      <w:r w:rsidRPr="005910CA">
        <w:rPr>
          <w:rFonts w:eastAsia="宋体" w:hint="eastAsia"/>
          <w:kern w:val="0"/>
          <w:szCs w:val="28"/>
        </w:rPr>
        <w:t>模板匹配单元、模板校验单元、字段</w:t>
      </w:r>
      <w:ins w:id="460" w:author="72359" w:date="2017-11-24T10:24:00Z">
        <w:r w:rsidR="008D2989">
          <w:rPr>
            <w:rFonts w:eastAsia="宋体" w:hint="eastAsia"/>
            <w:kern w:val="0"/>
            <w:szCs w:val="28"/>
          </w:rPr>
          <w:t>内容</w:t>
        </w:r>
      </w:ins>
      <w:r w:rsidRPr="005910CA">
        <w:rPr>
          <w:rFonts w:eastAsia="宋体" w:hint="eastAsia"/>
          <w:kern w:val="0"/>
          <w:szCs w:val="28"/>
        </w:rPr>
        <w:t>提取单元和数据输出单元</w:t>
      </w:r>
      <w:r w:rsidR="00950920" w:rsidRPr="005910CA">
        <w:rPr>
          <w:rFonts w:eastAsia="宋体" w:hint="eastAsia"/>
          <w:kern w:val="0"/>
          <w:szCs w:val="28"/>
        </w:rPr>
        <w:t>。</w:t>
      </w:r>
      <w:r w:rsidR="00661288" w:rsidRPr="005910CA">
        <w:rPr>
          <w:rFonts w:eastAsia="宋体" w:hint="eastAsia"/>
          <w:kern w:val="0"/>
          <w:szCs w:val="28"/>
        </w:rPr>
        <w:t>其中，模板匹配单元用于对目标应用协议报文的</w:t>
      </w:r>
      <w:r w:rsidR="0097093B" w:rsidRPr="005910CA">
        <w:rPr>
          <w:rFonts w:eastAsia="宋体" w:hint="eastAsia"/>
          <w:kern w:val="0"/>
          <w:szCs w:val="28"/>
        </w:rPr>
        <w:t>HEAD</w:t>
      </w:r>
      <w:ins w:id="461" w:author="72359" w:date="2017-11-27T09:45:00Z">
        <w:r w:rsidR="00524F5F">
          <w:rPr>
            <w:rFonts w:eastAsia="宋体" w:hint="eastAsia"/>
            <w:kern w:val="0"/>
            <w:szCs w:val="28"/>
          </w:rPr>
          <w:t>的标准</w:t>
        </w:r>
      </w:ins>
      <w:r w:rsidR="0097093B" w:rsidRPr="005910CA">
        <w:rPr>
          <w:rFonts w:eastAsia="宋体" w:hint="eastAsia"/>
          <w:kern w:val="0"/>
          <w:szCs w:val="28"/>
        </w:rPr>
        <w:t>部分</w:t>
      </w:r>
      <w:r w:rsidR="00661288" w:rsidRPr="005910CA">
        <w:rPr>
          <w:rFonts w:eastAsia="宋体" w:hint="eastAsia"/>
          <w:kern w:val="0"/>
          <w:szCs w:val="28"/>
        </w:rPr>
        <w:t>进行匹配，以初步确定选定的模板解析类</w:t>
      </w:r>
      <w:r w:rsidR="00861CCA" w:rsidRPr="005910CA">
        <w:rPr>
          <w:rFonts w:eastAsia="宋体" w:hint="eastAsia"/>
          <w:kern w:val="0"/>
          <w:szCs w:val="28"/>
        </w:rPr>
        <w:t>与目标应用协议</w:t>
      </w:r>
      <w:r w:rsidR="00661288" w:rsidRPr="005910CA">
        <w:rPr>
          <w:rFonts w:eastAsia="宋体" w:hint="eastAsia"/>
          <w:kern w:val="0"/>
          <w:szCs w:val="28"/>
        </w:rPr>
        <w:t>是否</w:t>
      </w:r>
      <w:r w:rsidR="00861CCA" w:rsidRPr="005910CA">
        <w:rPr>
          <w:rFonts w:eastAsia="宋体" w:hint="eastAsia"/>
          <w:kern w:val="0"/>
          <w:szCs w:val="28"/>
        </w:rPr>
        <w:t>匹配</w:t>
      </w:r>
      <w:r w:rsidR="00C2475A" w:rsidRPr="005910CA">
        <w:rPr>
          <w:rFonts w:eastAsia="宋体" w:hint="eastAsia"/>
          <w:kern w:val="0"/>
          <w:szCs w:val="28"/>
        </w:rPr>
        <w:t>；模板校验单元用于对目标应用协议报文的</w:t>
      </w:r>
      <w:r w:rsidR="00C2475A" w:rsidRPr="005910CA">
        <w:rPr>
          <w:rFonts w:eastAsia="宋体" w:hint="eastAsia"/>
          <w:kern w:val="0"/>
          <w:szCs w:val="28"/>
        </w:rPr>
        <w:t>HEAD</w:t>
      </w:r>
      <w:ins w:id="462" w:author="72359" w:date="2017-11-27T09:46:00Z">
        <w:r w:rsidR="00524F5F">
          <w:rPr>
            <w:rFonts w:eastAsia="宋体" w:hint="eastAsia"/>
            <w:kern w:val="0"/>
            <w:szCs w:val="28"/>
          </w:rPr>
          <w:t>的扩展</w:t>
        </w:r>
      </w:ins>
      <w:r w:rsidR="009038D6" w:rsidRPr="005910CA">
        <w:rPr>
          <w:rFonts w:eastAsia="宋体" w:hint="eastAsia"/>
          <w:kern w:val="0"/>
          <w:szCs w:val="28"/>
        </w:rPr>
        <w:t>部分</w:t>
      </w:r>
      <w:r w:rsidR="00C2475A" w:rsidRPr="005910CA">
        <w:rPr>
          <w:rFonts w:eastAsia="宋体" w:hint="eastAsia"/>
          <w:kern w:val="0"/>
          <w:szCs w:val="28"/>
        </w:rPr>
        <w:t>和</w:t>
      </w:r>
      <w:r w:rsidR="00C2475A" w:rsidRPr="005910CA">
        <w:rPr>
          <w:rFonts w:eastAsia="宋体" w:hint="eastAsia"/>
          <w:kern w:val="0"/>
          <w:szCs w:val="28"/>
        </w:rPr>
        <w:t>BODY</w:t>
      </w:r>
      <w:r w:rsidR="009038D6" w:rsidRPr="005910CA">
        <w:rPr>
          <w:rFonts w:eastAsia="宋体" w:hint="eastAsia"/>
          <w:kern w:val="0"/>
          <w:szCs w:val="28"/>
        </w:rPr>
        <w:t>部分</w:t>
      </w:r>
      <w:r w:rsidR="00C2475A" w:rsidRPr="005910CA">
        <w:rPr>
          <w:rFonts w:eastAsia="宋体" w:hint="eastAsia"/>
          <w:kern w:val="0"/>
          <w:szCs w:val="28"/>
        </w:rPr>
        <w:t>进行校验，</w:t>
      </w:r>
      <w:r w:rsidR="002B1AA5" w:rsidRPr="005910CA">
        <w:rPr>
          <w:rFonts w:eastAsia="宋体" w:hint="eastAsia"/>
          <w:kern w:val="0"/>
          <w:szCs w:val="28"/>
        </w:rPr>
        <w:t>再次</w:t>
      </w:r>
      <w:r w:rsidR="00C2475A" w:rsidRPr="005910CA">
        <w:rPr>
          <w:rFonts w:eastAsia="宋体" w:hint="eastAsia"/>
          <w:kern w:val="0"/>
          <w:szCs w:val="28"/>
        </w:rPr>
        <w:t>确定</w:t>
      </w:r>
      <w:r w:rsidR="002B1AA5" w:rsidRPr="005910CA">
        <w:rPr>
          <w:rFonts w:eastAsia="宋体" w:hint="eastAsia"/>
          <w:kern w:val="0"/>
          <w:szCs w:val="28"/>
        </w:rPr>
        <w:t>由模板匹配单元</w:t>
      </w:r>
      <w:r w:rsidR="00C2475A" w:rsidRPr="005910CA">
        <w:rPr>
          <w:rFonts w:eastAsia="宋体" w:hint="eastAsia"/>
          <w:kern w:val="0"/>
          <w:szCs w:val="28"/>
        </w:rPr>
        <w:t>选定的模板解析类与目标应用协议确实匹配；字段</w:t>
      </w:r>
      <w:ins w:id="463" w:author="72359" w:date="2017-11-24T10:24:00Z">
        <w:r w:rsidR="008D2989">
          <w:rPr>
            <w:rFonts w:eastAsia="宋体" w:hint="eastAsia"/>
            <w:kern w:val="0"/>
            <w:szCs w:val="28"/>
          </w:rPr>
          <w:t>内容</w:t>
        </w:r>
      </w:ins>
      <w:r w:rsidR="00C2475A" w:rsidRPr="005910CA">
        <w:rPr>
          <w:rFonts w:eastAsia="宋体" w:hint="eastAsia"/>
          <w:kern w:val="0"/>
          <w:szCs w:val="28"/>
        </w:rPr>
        <w:t>提取单元用于利用模板解析类对目标应用协议进行字段</w:t>
      </w:r>
      <w:ins w:id="464" w:author="72359" w:date="2017-11-24T10:26:00Z">
        <w:r w:rsidR="00743060">
          <w:rPr>
            <w:rFonts w:eastAsia="宋体" w:hint="eastAsia"/>
            <w:kern w:val="0"/>
            <w:szCs w:val="28"/>
          </w:rPr>
          <w:t>内容</w:t>
        </w:r>
      </w:ins>
      <w:r w:rsidR="00C2475A" w:rsidRPr="005910CA">
        <w:rPr>
          <w:rFonts w:eastAsia="宋体" w:hint="eastAsia"/>
          <w:kern w:val="0"/>
          <w:szCs w:val="28"/>
        </w:rPr>
        <w:t>提取；数据</w:t>
      </w:r>
      <w:r w:rsidR="00C2475A" w:rsidRPr="005910CA">
        <w:rPr>
          <w:rFonts w:eastAsia="宋体" w:hint="eastAsia"/>
          <w:kern w:val="0"/>
          <w:szCs w:val="28"/>
        </w:rPr>
        <w:lastRenderedPageBreak/>
        <w:t>输出单元用于将提取到的字段按预设形式输出显示。</w:t>
      </w:r>
    </w:p>
    <w:p w14:paraId="3E9D81D8" w14:textId="00C0B524" w:rsidR="006A60BC" w:rsidRPr="005910CA" w:rsidRDefault="00763545" w:rsidP="004753EE">
      <w:pPr>
        <w:spacing w:line="360" w:lineRule="auto"/>
        <w:ind w:firstLine="560"/>
        <w:rPr>
          <w:rFonts w:eastAsia="宋体"/>
          <w:kern w:val="0"/>
          <w:szCs w:val="28"/>
        </w:rPr>
      </w:pPr>
      <w:r w:rsidRPr="005910CA">
        <w:rPr>
          <w:rFonts w:eastAsia="宋体" w:hint="eastAsia"/>
          <w:szCs w:val="28"/>
        </w:rPr>
        <w:t>S</w:t>
      </w:r>
      <w:r w:rsidR="006A60BC" w:rsidRPr="005910CA">
        <w:rPr>
          <w:rFonts w:eastAsia="宋体" w:hint="eastAsia"/>
          <w:szCs w:val="28"/>
        </w:rPr>
        <w:t>2</w:t>
      </w:r>
      <w:r w:rsidR="006A60BC" w:rsidRPr="005910CA">
        <w:rPr>
          <w:rFonts w:eastAsia="宋体"/>
          <w:szCs w:val="28"/>
        </w:rPr>
        <w:t>3</w:t>
      </w:r>
      <w:r w:rsidR="006A60BC" w:rsidRPr="005910CA">
        <w:rPr>
          <w:rFonts w:eastAsia="宋体" w:hint="eastAsia"/>
          <w:szCs w:val="28"/>
        </w:rPr>
        <w:t>0</w:t>
      </w:r>
      <w:r w:rsidR="006A60BC" w:rsidRPr="005910CA">
        <w:rPr>
          <w:rFonts w:eastAsia="宋体" w:hint="eastAsia"/>
          <w:szCs w:val="28"/>
        </w:rPr>
        <w:t>、</w:t>
      </w:r>
      <w:r w:rsidR="00BB3E9C" w:rsidRPr="005910CA">
        <w:rPr>
          <w:rFonts w:eastAsia="宋体" w:hint="eastAsia"/>
          <w:kern w:val="0"/>
          <w:szCs w:val="28"/>
        </w:rPr>
        <w:t>对目标应用协议报文的头部进行解析，得到</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w:t>
      </w:r>
    </w:p>
    <w:p w14:paraId="7E061D57" w14:textId="08E5C6EE" w:rsidR="006852E9" w:rsidRPr="005910CA" w:rsidRDefault="006852E9" w:rsidP="004753EE">
      <w:pPr>
        <w:spacing w:line="360" w:lineRule="auto"/>
        <w:ind w:firstLine="560"/>
        <w:rPr>
          <w:rFonts w:eastAsia="宋体"/>
          <w:kern w:val="0"/>
          <w:szCs w:val="28"/>
        </w:rPr>
      </w:pPr>
      <w:r w:rsidRPr="005910CA">
        <w:rPr>
          <w:rFonts w:eastAsia="宋体" w:hint="eastAsia"/>
          <w:kern w:val="0"/>
          <w:szCs w:val="28"/>
        </w:rPr>
        <w:t>本实施例中，要实现利用模板解析类对目标应用协议报文进行解析，需要确定具体哪一个模板解析类能够对该目标应用协议报文进行解析</w:t>
      </w:r>
      <w:r w:rsidR="009038D6" w:rsidRPr="005910CA">
        <w:rPr>
          <w:rFonts w:eastAsia="宋体" w:hint="eastAsia"/>
          <w:kern w:val="0"/>
          <w:szCs w:val="28"/>
        </w:rPr>
        <w:t>。由于应用协议报文的</w:t>
      </w:r>
      <w:r w:rsidR="009038D6" w:rsidRPr="005910CA">
        <w:rPr>
          <w:rFonts w:eastAsia="宋体" w:hint="eastAsia"/>
          <w:kern w:val="0"/>
          <w:szCs w:val="28"/>
        </w:rPr>
        <w:t>HEAD</w:t>
      </w:r>
      <w:ins w:id="465" w:author="72359" w:date="2017-11-27T09:47:00Z">
        <w:r w:rsidR="00524F5F">
          <w:rPr>
            <w:rFonts w:eastAsia="宋体" w:hint="eastAsia"/>
            <w:kern w:val="0"/>
            <w:szCs w:val="28"/>
          </w:rPr>
          <w:t>的标准</w:t>
        </w:r>
      </w:ins>
      <w:r w:rsidR="009038D6" w:rsidRPr="005910CA">
        <w:rPr>
          <w:rFonts w:eastAsia="宋体" w:hint="eastAsia"/>
          <w:kern w:val="0"/>
          <w:szCs w:val="28"/>
        </w:rPr>
        <w:t>部分包括该应用协议报文遵循的标准协议内容，因此，可以利用模板解析类</w:t>
      </w:r>
      <w:r w:rsidR="00CB1906" w:rsidRPr="005910CA">
        <w:rPr>
          <w:rFonts w:eastAsia="宋体" w:hint="eastAsia"/>
          <w:kern w:val="0"/>
          <w:szCs w:val="28"/>
        </w:rPr>
        <w:t>与</w:t>
      </w:r>
      <w:r w:rsidR="009038D6" w:rsidRPr="005910CA">
        <w:rPr>
          <w:rFonts w:eastAsia="宋体" w:hint="eastAsia"/>
          <w:kern w:val="0"/>
          <w:szCs w:val="28"/>
        </w:rPr>
        <w:t>目标</w:t>
      </w:r>
      <w:r w:rsidR="00CB1906" w:rsidRPr="005910CA">
        <w:rPr>
          <w:rFonts w:eastAsia="宋体" w:hint="eastAsia"/>
          <w:kern w:val="0"/>
          <w:szCs w:val="28"/>
        </w:rPr>
        <w:t>应用协议报文的</w:t>
      </w:r>
      <w:r w:rsidR="00CB1906" w:rsidRPr="005910CA">
        <w:rPr>
          <w:rFonts w:eastAsia="宋体" w:hint="eastAsia"/>
          <w:kern w:val="0"/>
          <w:szCs w:val="28"/>
        </w:rPr>
        <w:t>HEAD</w:t>
      </w:r>
      <w:ins w:id="466" w:author="72359" w:date="2017-11-27T09:47:00Z">
        <w:r w:rsidR="00524F5F">
          <w:rPr>
            <w:rFonts w:eastAsia="宋体" w:hint="eastAsia"/>
            <w:kern w:val="0"/>
            <w:szCs w:val="28"/>
          </w:rPr>
          <w:t>的标准</w:t>
        </w:r>
      </w:ins>
      <w:r w:rsidR="00CB1906" w:rsidRPr="005910CA">
        <w:rPr>
          <w:rFonts w:eastAsia="宋体" w:hint="eastAsia"/>
          <w:kern w:val="0"/>
          <w:szCs w:val="28"/>
        </w:rPr>
        <w:t>部分进行匹配，以初步确定哪一类模板解析类可以对目标应用协议报文进行解析。</w:t>
      </w:r>
    </w:p>
    <w:p w14:paraId="1AF55DBA" w14:textId="18905AC3" w:rsidR="00BB3E9C" w:rsidRPr="005910CA" w:rsidRDefault="009F3626" w:rsidP="004753EE">
      <w:pPr>
        <w:spacing w:line="360" w:lineRule="auto"/>
        <w:ind w:firstLine="560"/>
        <w:rPr>
          <w:rFonts w:eastAsia="宋体"/>
          <w:kern w:val="0"/>
          <w:szCs w:val="28"/>
        </w:rPr>
      </w:pPr>
      <w:r w:rsidRPr="005910CA">
        <w:rPr>
          <w:rFonts w:eastAsia="宋体" w:hint="eastAsia"/>
          <w:kern w:val="0"/>
          <w:szCs w:val="28"/>
        </w:rPr>
        <w:t>本实施例中，在获取到目标应用协议后，可以先对目标应用协议报文的</w:t>
      </w:r>
      <w:r w:rsidRPr="005910CA">
        <w:rPr>
          <w:rFonts w:eastAsia="宋体" w:hint="eastAsia"/>
          <w:kern w:val="0"/>
          <w:szCs w:val="28"/>
        </w:rPr>
        <w:t>HEAD</w:t>
      </w:r>
      <w:r w:rsidRPr="005910CA">
        <w:rPr>
          <w:rFonts w:eastAsia="宋体" w:hint="eastAsia"/>
          <w:kern w:val="0"/>
          <w:szCs w:val="28"/>
        </w:rPr>
        <w:t>部分进行三元组解析，得到用于与模板解析类进行匹配的</w:t>
      </w:r>
      <w:r w:rsidRPr="005910CA">
        <w:rPr>
          <w:rFonts w:eastAsia="宋体" w:hint="eastAsia"/>
          <w:kern w:val="0"/>
          <w:szCs w:val="28"/>
        </w:rPr>
        <w:t>HOST</w:t>
      </w:r>
      <w:r w:rsidRPr="005910CA">
        <w:rPr>
          <w:rFonts w:eastAsia="宋体" w:hint="eastAsia"/>
          <w:kern w:val="0"/>
          <w:szCs w:val="28"/>
        </w:rPr>
        <w:t>、</w:t>
      </w:r>
      <w:r w:rsidRPr="005910CA">
        <w:rPr>
          <w:rFonts w:eastAsia="宋体" w:hint="eastAsia"/>
          <w:kern w:val="0"/>
          <w:szCs w:val="28"/>
        </w:rPr>
        <w:t>URL</w:t>
      </w:r>
      <w:r w:rsidR="00216B5D" w:rsidRPr="005910CA">
        <w:rPr>
          <w:rFonts w:eastAsia="宋体" w:hint="eastAsia"/>
          <w:kern w:val="0"/>
          <w:szCs w:val="28"/>
        </w:rPr>
        <w:t>（统一资源定位符，</w:t>
      </w:r>
      <w:r w:rsidR="00216B5D" w:rsidRPr="005910CA">
        <w:rPr>
          <w:rFonts w:eastAsia="宋体"/>
          <w:kern w:val="0"/>
          <w:szCs w:val="28"/>
        </w:rPr>
        <w:t>Uniform Resource Locator</w:t>
      </w:r>
      <w:r w:rsidR="00216B5D" w:rsidRPr="005910CA">
        <w:rPr>
          <w:rFonts w:eastAsia="宋体" w:hint="eastAsia"/>
          <w:kern w:val="0"/>
          <w:szCs w:val="28"/>
        </w:rPr>
        <w:t>）</w:t>
      </w:r>
      <w:r w:rsidRPr="005910CA">
        <w:rPr>
          <w:rFonts w:eastAsia="宋体" w:hint="eastAsia"/>
          <w:kern w:val="0"/>
          <w:szCs w:val="28"/>
        </w:rPr>
        <w:t>和</w:t>
      </w:r>
      <w:r w:rsidRPr="005910CA">
        <w:rPr>
          <w:rFonts w:eastAsia="宋体" w:hint="eastAsia"/>
          <w:kern w:val="0"/>
          <w:szCs w:val="28"/>
        </w:rPr>
        <w:t>METHOD</w:t>
      </w:r>
      <w:r w:rsidRPr="005910CA">
        <w:rPr>
          <w:rFonts w:eastAsia="宋体" w:hint="eastAsia"/>
          <w:kern w:val="0"/>
          <w:szCs w:val="28"/>
        </w:rPr>
        <w:t>三元组。</w:t>
      </w:r>
      <w:r w:rsidR="005E2478" w:rsidRPr="005910CA">
        <w:rPr>
          <w:rFonts w:eastAsia="宋体" w:hint="eastAsia"/>
          <w:kern w:val="0"/>
          <w:szCs w:val="28"/>
        </w:rPr>
        <w:t>其中，</w:t>
      </w:r>
      <w:r w:rsidR="007F3DD8" w:rsidRPr="005910CA">
        <w:rPr>
          <w:rFonts w:eastAsia="宋体" w:hint="eastAsia"/>
          <w:kern w:val="0"/>
          <w:szCs w:val="28"/>
        </w:rPr>
        <w:t>HOST</w:t>
      </w:r>
      <w:r w:rsidR="005E2478" w:rsidRPr="005910CA">
        <w:rPr>
          <w:rFonts w:eastAsia="宋体" w:hint="eastAsia"/>
          <w:kern w:val="0"/>
          <w:szCs w:val="28"/>
        </w:rPr>
        <w:t>用于指定请求资源的主机名和端口号</w:t>
      </w:r>
      <w:r w:rsidR="007F3DD8" w:rsidRPr="005910CA">
        <w:rPr>
          <w:rFonts w:eastAsia="宋体" w:hint="eastAsia"/>
          <w:kern w:val="0"/>
          <w:szCs w:val="28"/>
        </w:rPr>
        <w:t>；</w:t>
      </w:r>
      <w:r w:rsidR="005E2478" w:rsidRPr="005910CA">
        <w:rPr>
          <w:rFonts w:eastAsia="宋体" w:hint="eastAsia"/>
          <w:kern w:val="0"/>
          <w:szCs w:val="28"/>
        </w:rPr>
        <w:t>URL</w:t>
      </w:r>
      <w:r w:rsidR="005E2478" w:rsidRPr="005910CA">
        <w:rPr>
          <w:rFonts w:eastAsia="宋体" w:hint="eastAsia"/>
          <w:kern w:val="0"/>
          <w:szCs w:val="28"/>
        </w:rPr>
        <w:t>表示请求对应的地址，其与</w:t>
      </w:r>
      <w:r w:rsidR="007F3DD8" w:rsidRPr="005910CA">
        <w:rPr>
          <w:rFonts w:eastAsia="宋体" w:hint="eastAsia"/>
          <w:kern w:val="0"/>
          <w:szCs w:val="28"/>
        </w:rPr>
        <w:t>HOST</w:t>
      </w:r>
      <w:r w:rsidR="005E2478" w:rsidRPr="005910CA">
        <w:rPr>
          <w:rFonts w:eastAsia="宋体" w:hint="eastAsia"/>
          <w:kern w:val="0"/>
          <w:szCs w:val="28"/>
        </w:rPr>
        <w:t>属性组成完整的请求地址</w:t>
      </w:r>
      <w:r w:rsidR="007F3DD8" w:rsidRPr="005910CA">
        <w:rPr>
          <w:rFonts w:eastAsia="宋体" w:hint="eastAsia"/>
          <w:kern w:val="0"/>
          <w:szCs w:val="28"/>
        </w:rPr>
        <w:t>；</w:t>
      </w:r>
      <w:r w:rsidR="005E2478" w:rsidRPr="005910CA">
        <w:rPr>
          <w:rFonts w:eastAsia="宋体"/>
          <w:kern w:val="0"/>
          <w:szCs w:val="28"/>
        </w:rPr>
        <w:t>METHOD</w:t>
      </w:r>
      <w:r w:rsidR="00266591" w:rsidRPr="005910CA">
        <w:rPr>
          <w:rFonts w:eastAsia="宋体"/>
          <w:kern w:val="0"/>
          <w:szCs w:val="28"/>
        </w:rPr>
        <w:t>是请求方法，</w:t>
      </w:r>
      <w:r w:rsidR="00266591" w:rsidRPr="005910CA">
        <w:rPr>
          <w:rFonts w:eastAsia="宋体" w:hint="eastAsia"/>
          <w:kern w:val="0"/>
          <w:szCs w:val="28"/>
        </w:rPr>
        <w:t>例如</w:t>
      </w:r>
      <w:r w:rsidR="00266591" w:rsidRPr="005910CA">
        <w:rPr>
          <w:rFonts w:eastAsia="宋体" w:hint="eastAsia"/>
          <w:kern w:val="0"/>
          <w:szCs w:val="28"/>
        </w:rPr>
        <w:t>,</w:t>
      </w:r>
      <w:r w:rsidR="00266591" w:rsidRPr="005910CA">
        <w:rPr>
          <w:rFonts w:eastAsia="宋体"/>
          <w:kern w:val="0"/>
          <w:szCs w:val="28"/>
        </w:rPr>
        <w:t>GET</w:t>
      </w:r>
      <w:r w:rsidR="00266591" w:rsidRPr="005910CA">
        <w:rPr>
          <w:rFonts w:eastAsia="宋体"/>
          <w:kern w:val="0"/>
          <w:szCs w:val="28"/>
        </w:rPr>
        <w:t>和</w:t>
      </w:r>
      <w:r w:rsidR="00266591" w:rsidRPr="005910CA">
        <w:rPr>
          <w:rFonts w:eastAsia="宋体"/>
          <w:kern w:val="0"/>
          <w:szCs w:val="28"/>
        </w:rPr>
        <w:t>POST</w:t>
      </w:r>
      <w:r w:rsidR="00266591" w:rsidRPr="005910CA">
        <w:rPr>
          <w:rFonts w:eastAsia="宋体"/>
          <w:kern w:val="0"/>
          <w:szCs w:val="28"/>
        </w:rPr>
        <w:t>是最常见的</w:t>
      </w:r>
      <w:r w:rsidR="00266591" w:rsidRPr="005910CA">
        <w:rPr>
          <w:rFonts w:eastAsia="宋体"/>
          <w:kern w:val="0"/>
          <w:szCs w:val="28"/>
        </w:rPr>
        <w:t>HTTP</w:t>
      </w:r>
      <w:r w:rsidR="00266591" w:rsidRPr="005910CA">
        <w:rPr>
          <w:rFonts w:eastAsia="宋体"/>
          <w:kern w:val="0"/>
          <w:szCs w:val="28"/>
        </w:rPr>
        <w:t>方法</w:t>
      </w:r>
      <w:r w:rsidR="007F3DD8" w:rsidRPr="005910CA">
        <w:rPr>
          <w:rFonts w:eastAsia="宋体" w:hint="eastAsia"/>
          <w:kern w:val="0"/>
          <w:szCs w:val="28"/>
        </w:rPr>
        <w:t>。</w:t>
      </w:r>
    </w:p>
    <w:p w14:paraId="6CC51820" w14:textId="05CFA9CF" w:rsidR="00BB3E9C" w:rsidRPr="005910CA" w:rsidRDefault="00763545" w:rsidP="004753EE">
      <w:pPr>
        <w:spacing w:line="360" w:lineRule="auto"/>
        <w:ind w:firstLine="56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4</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将解析出的</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与各模板匹配单元中的匹配信息进行模板匹配。</w:t>
      </w:r>
    </w:p>
    <w:p w14:paraId="7F2C4BBD" w14:textId="3F919C13" w:rsidR="00F1276D" w:rsidRPr="005910CA" w:rsidRDefault="00CB1906" w:rsidP="00CB1906">
      <w:pPr>
        <w:spacing w:line="360" w:lineRule="auto"/>
        <w:ind w:firstLine="560"/>
        <w:rPr>
          <w:rFonts w:eastAsia="宋体"/>
          <w:szCs w:val="28"/>
        </w:rPr>
      </w:pPr>
      <w:r w:rsidRPr="005910CA">
        <w:rPr>
          <w:rFonts w:eastAsia="宋体" w:hint="eastAsia"/>
          <w:kern w:val="0"/>
          <w:szCs w:val="28"/>
        </w:rPr>
        <w:t>以模板文件数据库中包括</w:t>
      </w:r>
      <w:r w:rsidR="009978ED" w:rsidRPr="005910CA">
        <w:rPr>
          <w:rFonts w:eastAsia="宋体" w:hint="eastAsia"/>
          <w:kern w:val="0"/>
          <w:szCs w:val="28"/>
        </w:rPr>
        <w:t>与网络购物、数据搜索以及信息共享</w:t>
      </w:r>
      <w:r w:rsidRPr="005910CA">
        <w:rPr>
          <w:rFonts w:eastAsia="宋体" w:hint="eastAsia"/>
          <w:szCs w:val="28"/>
        </w:rPr>
        <w:t>相对应的模板文件，目标应用协议报文为提交订单操作类型的应用协议报文为例</w:t>
      </w:r>
      <w:r w:rsidR="00F1276D" w:rsidRPr="005910CA">
        <w:rPr>
          <w:rFonts w:eastAsia="宋体" w:hint="eastAsia"/>
          <w:szCs w:val="28"/>
        </w:rPr>
        <w:t>，对目标应用协议报文的解析过程进行具体说明</w:t>
      </w:r>
      <w:r w:rsidR="00DC5D59" w:rsidRPr="005910CA">
        <w:rPr>
          <w:rFonts w:eastAsia="宋体" w:hint="eastAsia"/>
          <w:szCs w:val="28"/>
        </w:rPr>
        <w:t>，其中，网络购物包括建立订单，提交订单和查询订单三种操作类型，每一种操作类型对应一个模板文件</w:t>
      </w:r>
      <w:r w:rsidR="00F1276D" w:rsidRPr="005910CA">
        <w:rPr>
          <w:rFonts w:eastAsia="宋体" w:hint="eastAsia"/>
          <w:szCs w:val="28"/>
        </w:rPr>
        <w:t>。</w:t>
      </w:r>
    </w:p>
    <w:p w14:paraId="0369F1F5" w14:textId="76A8AA60" w:rsidR="002143DA" w:rsidRPr="005910CA" w:rsidRDefault="00F1276D" w:rsidP="00CB1906">
      <w:pPr>
        <w:spacing w:line="360" w:lineRule="auto"/>
        <w:ind w:firstLine="560"/>
        <w:rPr>
          <w:rFonts w:eastAsia="宋体"/>
          <w:szCs w:val="28"/>
        </w:rPr>
      </w:pPr>
      <w:r w:rsidRPr="005910CA">
        <w:rPr>
          <w:rFonts w:eastAsia="宋体" w:hint="eastAsia"/>
          <w:szCs w:val="28"/>
        </w:rPr>
        <w:t>其中，</w:t>
      </w:r>
      <w:r w:rsidR="00004C5D" w:rsidRPr="005910CA">
        <w:rPr>
          <w:rFonts w:eastAsia="宋体" w:hint="eastAsia"/>
          <w:szCs w:val="28"/>
        </w:rPr>
        <w:t>建立订单模板文件对应建立订单模板解析类，提交订单模板文件对应提交订单模板解析类，查询订单模板文件对应查询订单模板解析类</w:t>
      </w:r>
      <w:r w:rsidRPr="005910CA">
        <w:rPr>
          <w:rFonts w:eastAsia="宋体" w:hint="eastAsia"/>
          <w:szCs w:val="28"/>
        </w:rPr>
        <w:t>，</w:t>
      </w:r>
      <w:r w:rsidR="00DC5D59" w:rsidRPr="005910CA">
        <w:rPr>
          <w:rFonts w:eastAsia="宋体" w:hint="eastAsia"/>
          <w:kern w:val="0"/>
          <w:szCs w:val="28"/>
        </w:rPr>
        <w:t>数据搜</w:t>
      </w:r>
      <w:r w:rsidR="00DC5D59" w:rsidRPr="005910CA">
        <w:rPr>
          <w:rFonts w:eastAsia="宋体" w:hint="eastAsia"/>
          <w:kern w:val="0"/>
          <w:szCs w:val="28"/>
        </w:rPr>
        <w:lastRenderedPageBreak/>
        <w:t>索模板文件对应</w:t>
      </w:r>
      <w:r w:rsidR="00DC5D59" w:rsidRPr="005910CA">
        <w:rPr>
          <w:rFonts w:eastAsia="宋体" w:hint="eastAsia"/>
          <w:szCs w:val="28"/>
        </w:rPr>
        <w:t>数据搜索模板解析类，信息共享模板文件对应信息共享模板解析类，</w:t>
      </w:r>
      <w:r w:rsidRPr="005910CA">
        <w:rPr>
          <w:rFonts w:eastAsia="宋体" w:hint="eastAsia"/>
          <w:szCs w:val="28"/>
        </w:rPr>
        <w:t>并且每个模板解析类都包括模板匹配单元、模板校验单元、字段</w:t>
      </w:r>
      <w:ins w:id="467" w:author="72359" w:date="2017-11-24T10:24:00Z">
        <w:r w:rsidR="008D2989">
          <w:rPr>
            <w:rFonts w:eastAsia="宋体" w:hint="eastAsia"/>
            <w:szCs w:val="28"/>
          </w:rPr>
          <w:t>内容</w:t>
        </w:r>
      </w:ins>
      <w:r w:rsidRPr="005910CA">
        <w:rPr>
          <w:rFonts w:eastAsia="宋体" w:hint="eastAsia"/>
          <w:szCs w:val="28"/>
        </w:rPr>
        <w:t>提取单元和数据输出单元</w:t>
      </w:r>
      <w:r w:rsidR="00004C5D" w:rsidRPr="005910CA">
        <w:rPr>
          <w:rFonts w:eastAsia="宋体" w:hint="eastAsia"/>
          <w:szCs w:val="28"/>
        </w:rPr>
        <w:t>。</w:t>
      </w:r>
      <w:r w:rsidR="002143DA" w:rsidRPr="005910CA">
        <w:rPr>
          <w:rFonts w:eastAsia="宋体" w:hint="eastAsia"/>
          <w:szCs w:val="28"/>
        </w:rPr>
        <w:t>在获取到与提交订单操作类型的目标应用协议报文相对应的</w:t>
      </w:r>
      <w:r w:rsidR="002143DA" w:rsidRPr="005910CA">
        <w:rPr>
          <w:rFonts w:eastAsia="宋体" w:hint="eastAsia"/>
          <w:kern w:val="0"/>
          <w:szCs w:val="28"/>
        </w:rPr>
        <w:t>HOST</w:t>
      </w:r>
      <w:r w:rsidR="002143DA" w:rsidRPr="005910CA">
        <w:rPr>
          <w:rFonts w:eastAsia="宋体" w:hint="eastAsia"/>
          <w:kern w:val="0"/>
          <w:szCs w:val="28"/>
        </w:rPr>
        <w:t>、</w:t>
      </w:r>
      <w:r w:rsidR="002143DA" w:rsidRPr="005910CA">
        <w:rPr>
          <w:rFonts w:eastAsia="宋体" w:hint="eastAsia"/>
          <w:kern w:val="0"/>
          <w:szCs w:val="28"/>
        </w:rPr>
        <w:t>URL</w:t>
      </w:r>
      <w:r w:rsidR="002143DA" w:rsidRPr="005910CA">
        <w:rPr>
          <w:rFonts w:eastAsia="宋体" w:hint="eastAsia"/>
          <w:kern w:val="0"/>
          <w:szCs w:val="28"/>
        </w:rPr>
        <w:t>和</w:t>
      </w:r>
      <w:r w:rsidR="002143DA" w:rsidRPr="005910CA">
        <w:rPr>
          <w:rFonts w:eastAsia="宋体" w:hint="eastAsia"/>
          <w:kern w:val="0"/>
          <w:szCs w:val="28"/>
        </w:rPr>
        <w:t>METHOD</w:t>
      </w:r>
      <w:r w:rsidR="002143DA" w:rsidRPr="005910CA">
        <w:rPr>
          <w:rFonts w:eastAsia="宋体" w:hint="eastAsia"/>
          <w:kern w:val="0"/>
          <w:szCs w:val="28"/>
        </w:rPr>
        <w:t>三元组后，可以利用</w:t>
      </w:r>
      <w:r w:rsidR="00264F7F" w:rsidRPr="005910CA">
        <w:rPr>
          <w:rFonts w:eastAsia="宋体" w:hint="eastAsia"/>
          <w:kern w:val="0"/>
          <w:szCs w:val="28"/>
        </w:rPr>
        <w:t>各</w:t>
      </w:r>
      <w:r w:rsidR="002143DA" w:rsidRPr="005910CA">
        <w:rPr>
          <w:rFonts w:eastAsia="宋体" w:hint="eastAsia"/>
          <w:kern w:val="0"/>
          <w:szCs w:val="28"/>
        </w:rPr>
        <w:t>模板匹配单元分别与目标应用协议报文的三元组进行匹配</w:t>
      </w:r>
      <w:r w:rsidR="00264F7F" w:rsidRPr="005910CA">
        <w:rPr>
          <w:rFonts w:eastAsia="宋体" w:hint="eastAsia"/>
          <w:kern w:val="0"/>
          <w:szCs w:val="28"/>
        </w:rPr>
        <w:t>。由于应用协议的三元组对应的是其遵循的标准协议，</w:t>
      </w:r>
      <w:r w:rsidR="00282BC7" w:rsidRPr="005910CA">
        <w:rPr>
          <w:rFonts w:eastAsia="宋体" w:hint="eastAsia"/>
          <w:szCs w:val="28"/>
        </w:rPr>
        <w:t>提交订单操作类型的目标应用协议报文的三元组对应的是网络购物的标准协议，</w:t>
      </w:r>
      <w:r w:rsidR="00264F7F" w:rsidRPr="005910CA">
        <w:rPr>
          <w:rFonts w:eastAsia="宋体" w:hint="eastAsia"/>
          <w:kern w:val="0"/>
          <w:szCs w:val="28"/>
        </w:rPr>
        <w:t>因此，经过各模板匹配单元与目标应用协议报文的三元组进行匹配后，可以确定</w:t>
      </w:r>
      <w:r w:rsidR="00264F7F" w:rsidRPr="005910CA">
        <w:rPr>
          <w:rFonts w:eastAsia="宋体" w:hint="eastAsia"/>
          <w:szCs w:val="28"/>
        </w:rPr>
        <w:t>与提交订单操作类型的目标应用协议报文相匹配的模板解析类有三个，分别是网络购物下的</w:t>
      </w:r>
      <w:r w:rsidR="00282BC7" w:rsidRPr="005910CA">
        <w:rPr>
          <w:rFonts w:eastAsia="宋体" w:hint="eastAsia"/>
          <w:szCs w:val="28"/>
        </w:rPr>
        <w:t>建立订单模板解析类、</w:t>
      </w:r>
      <w:r w:rsidR="00264F7F" w:rsidRPr="005910CA">
        <w:rPr>
          <w:rFonts w:eastAsia="宋体" w:hint="eastAsia"/>
          <w:szCs w:val="28"/>
        </w:rPr>
        <w:t>提交订单模板解析类</w:t>
      </w:r>
      <w:r w:rsidR="00282BC7" w:rsidRPr="005910CA">
        <w:rPr>
          <w:rFonts w:eastAsia="宋体" w:hint="eastAsia"/>
          <w:szCs w:val="28"/>
        </w:rPr>
        <w:t>和查询订单模板解析类。</w:t>
      </w:r>
    </w:p>
    <w:p w14:paraId="4959FE00" w14:textId="6F207C65" w:rsidR="00BB3E9C" w:rsidRPr="005910CA" w:rsidRDefault="00763545" w:rsidP="00BB3E9C">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5</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如果存在与</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匹配的第一模板解析类，获取目标应用协议报文中</w:t>
      </w:r>
      <w:r w:rsidR="00BB3E9C" w:rsidRPr="005910CA">
        <w:rPr>
          <w:rFonts w:eastAsia="宋体" w:hint="eastAsia"/>
          <w:kern w:val="0"/>
          <w:szCs w:val="28"/>
        </w:rPr>
        <w:t>HEAD</w:t>
      </w:r>
      <w:r w:rsidR="00BB3E9C" w:rsidRPr="005910CA">
        <w:rPr>
          <w:rFonts w:eastAsia="宋体" w:hint="eastAsia"/>
          <w:kern w:val="0"/>
          <w:szCs w:val="28"/>
        </w:rPr>
        <w:t>和</w:t>
      </w:r>
      <w:r w:rsidR="00BB3E9C" w:rsidRPr="005910CA">
        <w:rPr>
          <w:rFonts w:eastAsia="宋体" w:hint="eastAsia"/>
          <w:kern w:val="0"/>
          <w:szCs w:val="28"/>
        </w:rPr>
        <w:t>BODY</w:t>
      </w:r>
      <w:r w:rsidR="00BB3E9C" w:rsidRPr="005910CA">
        <w:rPr>
          <w:rFonts w:eastAsia="宋体" w:hint="eastAsia"/>
          <w:kern w:val="0"/>
          <w:szCs w:val="28"/>
        </w:rPr>
        <w:t>的指定内容</w:t>
      </w:r>
      <w:r w:rsidR="00282BC7" w:rsidRPr="005910CA">
        <w:rPr>
          <w:rFonts w:eastAsia="宋体" w:hint="eastAsia"/>
          <w:kern w:val="0"/>
          <w:szCs w:val="28"/>
        </w:rPr>
        <w:t>。</w:t>
      </w:r>
    </w:p>
    <w:p w14:paraId="20C64312" w14:textId="681030A9" w:rsidR="00282BC7" w:rsidRPr="005910CA" w:rsidRDefault="009A3630" w:rsidP="00BB3E9C">
      <w:pPr>
        <w:pStyle w:val="ab"/>
        <w:adjustRightInd w:val="0"/>
        <w:spacing w:after="0" w:line="360" w:lineRule="auto"/>
        <w:ind w:firstLineChars="200" w:firstLine="560"/>
        <w:outlineLvl w:val="0"/>
        <w:rPr>
          <w:rFonts w:eastAsia="宋体"/>
          <w:szCs w:val="28"/>
        </w:rPr>
      </w:pPr>
      <w:r w:rsidRPr="005910CA">
        <w:rPr>
          <w:rFonts w:eastAsia="宋体" w:hint="eastAsia"/>
          <w:kern w:val="0"/>
          <w:szCs w:val="28"/>
        </w:rPr>
        <w:t>上述经过各模板匹配单元匹配后，得到</w:t>
      </w:r>
      <w:r w:rsidR="005F2E54" w:rsidRPr="005910CA">
        <w:rPr>
          <w:rFonts w:eastAsia="宋体" w:hint="eastAsia"/>
          <w:kern w:val="0"/>
          <w:szCs w:val="28"/>
        </w:rPr>
        <w:t>三个可以初步</w:t>
      </w:r>
      <w:r w:rsidRPr="005910CA">
        <w:rPr>
          <w:rFonts w:eastAsia="宋体" w:hint="eastAsia"/>
          <w:kern w:val="0"/>
          <w:szCs w:val="28"/>
        </w:rPr>
        <w:t>匹配的</w:t>
      </w:r>
      <w:r w:rsidR="00484838" w:rsidRPr="005910CA">
        <w:rPr>
          <w:rFonts w:eastAsia="宋体" w:hint="eastAsia"/>
          <w:kern w:val="0"/>
          <w:szCs w:val="28"/>
        </w:rPr>
        <w:t>第一</w:t>
      </w:r>
      <w:r w:rsidR="005F2E54" w:rsidRPr="005910CA">
        <w:rPr>
          <w:rFonts w:eastAsia="宋体" w:hint="eastAsia"/>
          <w:kern w:val="0"/>
          <w:szCs w:val="28"/>
        </w:rPr>
        <w:t>模板解析类</w:t>
      </w:r>
      <w:r w:rsidRPr="005910CA">
        <w:rPr>
          <w:rFonts w:eastAsia="宋体" w:hint="eastAsia"/>
          <w:kern w:val="0"/>
          <w:szCs w:val="28"/>
        </w:rPr>
        <w:t>，分别是</w:t>
      </w:r>
      <w:r w:rsidRPr="005910CA">
        <w:rPr>
          <w:rFonts w:eastAsia="宋体" w:hint="eastAsia"/>
          <w:szCs w:val="28"/>
        </w:rPr>
        <w:t>网络购物下的建立订单模板解析类、提交订单模板解析类和查询订单模板解析类。由于三个模板解析类分别对应网络购物下不同的操作类型，显然，不能利用三个模板解析类对目标应用协议报文进行解析。因此，需要利用模板解析类中的模板校验单元对</w:t>
      </w:r>
      <w:r w:rsidR="00B174F0" w:rsidRPr="005910CA">
        <w:rPr>
          <w:rFonts w:eastAsia="宋体" w:hint="eastAsia"/>
          <w:szCs w:val="28"/>
        </w:rPr>
        <w:t>目标应用协议报文进行进一步的校验。</w:t>
      </w:r>
    </w:p>
    <w:p w14:paraId="2370086D" w14:textId="2C0C17C4" w:rsidR="00B174F0" w:rsidRPr="005910CA" w:rsidRDefault="00B174F0" w:rsidP="00BB3E9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本实施例中，</w:t>
      </w:r>
      <w:r w:rsidR="001A3431" w:rsidRPr="005910CA">
        <w:rPr>
          <w:rFonts w:eastAsia="宋体" w:hint="eastAsia"/>
          <w:kern w:val="0"/>
          <w:szCs w:val="28"/>
        </w:rPr>
        <w:t>由于应用协议报文的</w:t>
      </w:r>
      <w:ins w:id="468" w:author="72359" w:date="2017-11-27T09:52:00Z">
        <w:r w:rsidR="000547BB" w:rsidRPr="000547BB">
          <w:rPr>
            <w:rFonts w:eastAsia="宋体" w:hint="eastAsia"/>
            <w:kern w:val="0"/>
            <w:szCs w:val="28"/>
          </w:rPr>
          <w:t>HEAD</w:t>
        </w:r>
        <w:r w:rsidR="000547BB" w:rsidRPr="000547BB">
          <w:rPr>
            <w:rFonts w:eastAsia="宋体" w:hint="eastAsia"/>
            <w:kern w:val="0"/>
            <w:szCs w:val="28"/>
          </w:rPr>
          <w:t>的扩展部分</w:t>
        </w:r>
        <w:r w:rsidR="000547BB">
          <w:rPr>
            <w:rFonts w:eastAsia="宋体" w:hint="eastAsia"/>
            <w:kern w:val="0"/>
            <w:szCs w:val="28"/>
          </w:rPr>
          <w:t>和</w:t>
        </w:r>
      </w:ins>
      <w:commentRangeStart w:id="469"/>
      <w:r w:rsidR="001A3431" w:rsidRPr="005910CA">
        <w:rPr>
          <w:rFonts w:eastAsia="宋体" w:hint="eastAsia"/>
          <w:kern w:val="0"/>
          <w:szCs w:val="28"/>
        </w:rPr>
        <w:t>BODY</w:t>
      </w:r>
      <w:r w:rsidR="001A3431" w:rsidRPr="005910CA">
        <w:rPr>
          <w:rFonts w:eastAsia="宋体" w:hint="eastAsia"/>
          <w:kern w:val="0"/>
          <w:szCs w:val="28"/>
        </w:rPr>
        <w:t>部分</w:t>
      </w:r>
      <w:commentRangeEnd w:id="469"/>
      <w:r w:rsidR="00B701F1">
        <w:rPr>
          <w:rStyle w:val="ac"/>
          <w:rFonts w:eastAsia="宋体" w:cs="Times New Roman"/>
          <w:spacing w:val="6"/>
          <w:kern w:val="0"/>
        </w:rPr>
        <w:commentReference w:id="469"/>
      </w:r>
      <w:r w:rsidR="001A3431" w:rsidRPr="005910CA">
        <w:rPr>
          <w:rFonts w:eastAsia="宋体" w:hint="eastAsia"/>
          <w:kern w:val="0"/>
          <w:szCs w:val="28"/>
        </w:rPr>
        <w:t>包括</w:t>
      </w:r>
      <w:r w:rsidR="000F2DDC" w:rsidRPr="005910CA">
        <w:rPr>
          <w:rFonts w:eastAsia="宋体" w:hint="eastAsia"/>
          <w:szCs w:val="28"/>
        </w:rPr>
        <w:t>由自身特定功能与作用确定的特定内容，该特定内容与其他应用协议报文相比具有唯一性。因此，</w:t>
      </w:r>
      <w:r w:rsidRPr="005910CA">
        <w:rPr>
          <w:rFonts w:eastAsia="宋体" w:hint="eastAsia"/>
          <w:kern w:val="0"/>
          <w:szCs w:val="28"/>
        </w:rPr>
        <w:t>要</w:t>
      </w:r>
      <w:r w:rsidR="00BA0AD0" w:rsidRPr="005910CA">
        <w:rPr>
          <w:rFonts w:eastAsia="宋体" w:hint="eastAsia"/>
          <w:kern w:val="0"/>
          <w:szCs w:val="28"/>
        </w:rPr>
        <w:t>想</w:t>
      </w:r>
      <w:r w:rsidRPr="005910CA">
        <w:rPr>
          <w:rFonts w:eastAsia="宋体" w:hint="eastAsia"/>
          <w:kern w:val="0"/>
          <w:szCs w:val="28"/>
        </w:rPr>
        <w:t>利用模板校验单元实现对目标应用协议报文的进一步校验，需要获取目标应用协议报文中</w:t>
      </w:r>
      <w:r w:rsidRPr="005910CA">
        <w:rPr>
          <w:rFonts w:eastAsia="宋体" w:hint="eastAsia"/>
          <w:kern w:val="0"/>
          <w:szCs w:val="28"/>
        </w:rPr>
        <w:t>HEAD</w:t>
      </w:r>
      <w:ins w:id="470" w:author="72359" w:date="2017-11-27T09:53:00Z">
        <w:r w:rsidR="000547BB" w:rsidRPr="000547BB">
          <w:rPr>
            <w:rFonts w:eastAsia="宋体" w:hint="eastAsia"/>
            <w:kern w:val="0"/>
            <w:szCs w:val="28"/>
          </w:rPr>
          <w:t>的扩展</w:t>
        </w:r>
      </w:ins>
      <w:r w:rsidRPr="005910CA">
        <w:rPr>
          <w:rFonts w:eastAsia="宋体" w:hint="eastAsia"/>
          <w:kern w:val="0"/>
          <w:szCs w:val="28"/>
        </w:rPr>
        <w:t>部分和</w:t>
      </w:r>
      <w:ins w:id="471" w:author="72359" w:date="2017-11-27T09:53:00Z">
        <w:r w:rsidR="000547BB">
          <w:rPr>
            <w:rFonts w:eastAsia="宋体" w:hint="eastAsia"/>
            <w:kern w:val="0"/>
            <w:szCs w:val="28"/>
          </w:rPr>
          <w:t>/</w:t>
        </w:r>
        <w:r w:rsidR="000547BB">
          <w:rPr>
            <w:rFonts w:eastAsia="宋体" w:hint="eastAsia"/>
            <w:kern w:val="0"/>
            <w:szCs w:val="28"/>
          </w:rPr>
          <w:t>或</w:t>
        </w:r>
      </w:ins>
      <w:r w:rsidRPr="005910CA">
        <w:rPr>
          <w:rFonts w:eastAsia="宋体" w:hint="eastAsia"/>
          <w:kern w:val="0"/>
          <w:szCs w:val="28"/>
        </w:rPr>
        <w:t>BODY</w:t>
      </w:r>
      <w:r w:rsidRPr="005910CA">
        <w:rPr>
          <w:rFonts w:eastAsia="宋体" w:hint="eastAsia"/>
          <w:kern w:val="0"/>
          <w:szCs w:val="28"/>
        </w:rPr>
        <w:t>部分的指定内容，</w:t>
      </w:r>
      <w:r w:rsidR="00BA0AD0" w:rsidRPr="005910CA">
        <w:rPr>
          <w:rFonts w:eastAsia="宋体" w:hint="eastAsia"/>
          <w:kern w:val="0"/>
          <w:szCs w:val="28"/>
        </w:rPr>
        <w:t>利用</w:t>
      </w:r>
      <w:r w:rsidRPr="005910CA">
        <w:rPr>
          <w:rFonts w:eastAsia="宋体" w:hint="eastAsia"/>
          <w:kern w:val="0"/>
          <w:szCs w:val="28"/>
        </w:rPr>
        <w:t>该指定内容与各模板校验单元进行匹配校验</w:t>
      </w:r>
      <w:r w:rsidR="00BA0AD0" w:rsidRPr="005910CA">
        <w:rPr>
          <w:rFonts w:eastAsia="宋体" w:hint="eastAsia"/>
          <w:kern w:val="0"/>
          <w:szCs w:val="28"/>
        </w:rPr>
        <w:t>，以</w:t>
      </w:r>
      <w:r w:rsidR="00006151" w:rsidRPr="005910CA">
        <w:rPr>
          <w:rFonts w:eastAsia="宋体" w:hint="eastAsia"/>
          <w:kern w:val="0"/>
          <w:szCs w:val="28"/>
        </w:rPr>
        <w:t>在上述初步匹配的</w:t>
      </w:r>
      <w:r w:rsidR="00006151" w:rsidRPr="005910CA">
        <w:rPr>
          <w:rFonts w:eastAsia="宋体" w:hint="eastAsia"/>
          <w:szCs w:val="28"/>
        </w:rPr>
        <w:lastRenderedPageBreak/>
        <w:t>三个模板解析类中，</w:t>
      </w:r>
      <w:r w:rsidR="00006151" w:rsidRPr="005910CA">
        <w:rPr>
          <w:rFonts w:eastAsia="宋体" w:hint="eastAsia"/>
          <w:kern w:val="0"/>
          <w:szCs w:val="28"/>
        </w:rPr>
        <w:t>唯一</w:t>
      </w:r>
      <w:r w:rsidR="00BA0AD0" w:rsidRPr="005910CA">
        <w:rPr>
          <w:rFonts w:eastAsia="宋体" w:hint="eastAsia"/>
          <w:kern w:val="0"/>
          <w:szCs w:val="28"/>
        </w:rPr>
        <w:t>确定</w:t>
      </w:r>
      <w:r w:rsidR="00006151" w:rsidRPr="005910CA">
        <w:rPr>
          <w:rFonts w:eastAsia="宋体" w:hint="eastAsia"/>
          <w:kern w:val="0"/>
          <w:szCs w:val="28"/>
        </w:rPr>
        <w:t>能够</w:t>
      </w:r>
      <w:r w:rsidR="00006151" w:rsidRPr="005910CA">
        <w:rPr>
          <w:rFonts w:eastAsia="宋体" w:hint="eastAsia"/>
          <w:szCs w:val="28"/>
        </w:rPr>
        <w:t>对目标应用协议报文进行解析的模板解析类</w:t>
      </w:r>
      <w:r w:rsidR="001A3431" w:rsidRPr="005910CA">
        <w:rPr>
          <w:rFonts w:eastAsia="宋体" w:hint="eastAsia"/>
          <w:kern w:val="0"/>
          <w:szCs w:val="28"/>
        </w:rPr>
        <w:t>。</w:t>
      </w:r>
    </w:p>
    <w:p w14:paraId="346117A8" w14:textId="7D261E39" w:rsidR="00C32E5C" w:rsidRPr="005910CA" w:rsidRDefault="00C32E5C" w:rsidP="00C32E5C">
      <w:pPr>
        <w:spacing w:line="360" w:lineRule="auto"/>
        <w:ind w:firstLine="560"/>
        <w:rPr>
          <w:rFonts w:eastAsia="宋体"/>
          <w:kern w:val="0"/>
          <w:szCs w:val="28"/>
        </w:rPr>
      </w:pPr>
      <w:r w:rsidRPr="005910CA">
        <w:rPr>
          <w:rFonts w:eastAsia="宋体" w:hint="eastAsia"/>
          <w:szCs w:val="28"/>
        </w:rPr>
        <w:t>需要注意的是，在实际应用过程中，模板文件数据库中可能并不存在与网络购物相对应的模板文件，此时，不存在与</w:t>
      </w:r>
      <w:r w:rsidRPr="005910CA">
        <w:rPr>
          <w:rFonts w:eastAsia="宋体" w:hint="eastAsia"/>
          <w:kern w:val="0"/>
          <w:szCs w:val="28"/>
        </w:rPr>
        <w:t>目标应用协议报文的三元组相匹配的模板匹配单元，利用各模板匹配单元与该三元组进行匹配时都会失败。在找不到与三元组相匹配的模板解析类的情况下，需要确定模板文件数据库中包含的模板文件是否全面，若确定</w:t>
      </w:r>
      <w:r w:rsidR="005807A1" w:rsidRPr="005910CA">
        <w:rPr>
          <w:rFonts w:eastAsia="宋体" w:hint="eastAsia"/>
          <w:kern w:val="0"/>
          <w:szCs w:val="28"/>
        </w:rPr>
        <w:t>包含的</w:t>
      </w:r>
      <w:r w:rsidRPr="005910CA">
        <w:rPr>
          <w:rFonts w:eastAsia="宋体" w:hint="eastAsia"/>
          <w:kern w:val="0"/>
          <w:szCs w:val="28"/>
        </w:rPr>
        <w:t>模板文件全面，则可以放弃对目标应用协议报文的解析</w:t>
      </w:r>
      <w:r w:rsidR="005807A1" w:rsidRPr="005910CA">
        <w:rPr>
          <w:rFonts w:eastAsia="宋体" w:hint="eastAsia"/>
          <w:kern w:val="0"/>
          <w:szCs w:val="28"/>
        </w:rPr>
        <w:t>；若</w:t>
      </w:r>
      <w:r w:rsidRPr="005910CA">
        <w:rPr>
          <w:rFonts w:eastAsia="宋体" w:hint="eastAsia"/>
          <w:kern w:val="0"/>
          <w:szCs w:val="28"/>
        </w:rPr>
        <w:t>确定</w:t>
      </w:r>
      <w:r w:rsidR="005807A1" w:rsidRPr="005910CA">
        <w:rPr>
          <w:rFonts w:eastAsia="宋体" w:hint="eastAsia"/>
          <w:kern w:val="0"/>
          <w:szCs w:val="28"/>
        </w:rPr>
        <w:t>包含的</w:t>
      </w:r>
      <w:r w:rsidRPr="005910CA">
        <w:rPr>
          <w:rFonts w:eastAsia="宋体" w:hint="eastAsia"/>
          <w:kern w:val="0"/>
          <w:szCs w:val="28"/>
        </w:rPr>
        <w:t>模板文件不全面，则可以在模板文件数据库中添加新的模板文件，并编译生成相应的模板解析类</w:t>
      </w:r>
      <w:r w:rsidR="005807A1" w:rsidRPr="005910CA">
        <w:rPr>
          <w:rFonts w:eastAsia="宋体" w:hint="eastAsia"/>
          <w:kern w:val="0"/>
          <w:szCs w:val="28"/>
        </w:rPr>
        <w:t>后，重新对目标应用协议报文进行三元组匹配。</w:t>
      </w:r>
    </w:p>
    <w:p w14:paraId="2470EAD6" w14:textId="289B87FB" w:rsidR="00BB3E9C" w:rsidRPr="005910CA" w:rsidRDefault="00763545" w:rsidP="00BB3E9C">
      <w:pPr>
        <w:spacing w:line="360" w:lineRule="auto"/>
        <w:ind w:firstLine="56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6</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将指定内容与第一模板解析类的模板校验单元中的校验信息进行匹配校验，利用</w:t>
      </w:r>
      <w:r w:rsidR="004E015E" w:rsidRPr="005910CA">
        <w:rPr>
          <w:rFonts w:eastAsia="宋体" w:hint="eastAsia"/>
          <w:kern w:val="0"/>
          <w:szCs w:val="28"/>
        </w:rPr>
        <w:t>校验成功的</w:t>
      </w:r>
      <w:r w:rsidR="00BB3E9C" w:rsidRPr="005910CA">
        <w:rPr>
          <w:rFonts w:eastAsia="宋体" w:hint="eastAsia"/>
          <w:kern w:val="0"/>
          <w:szCs w:val="28"/>
        </w:rPr>
        <w:t>第一模板解析类解析目标应用协议报文，并输出解析结果。</w:t>
      </w:r>
    </w:p>
    <w:p w14:paraId="5882BEFD" w14:textId="71AB3C32" w:rsidR="00BB3E9C" w:rsidRPr="005910CA" w:rsidRDefault="00BB3E9C" w:rsidP="00BB3E9C">
      <w:pPr>
        <w:spacing w:line="360" w:lineRule="auto"/>
        <w:ind w:firstLine="560"/>
        <w:rPr>
          <w:rFonts w:eastAsia="宋体"/>
          <w:kern w:val="0"/>
          <w:szCs w:val="28"/>
        </w:rPr>
      </w:pPr>
      <w:r w:rsidRPr="005910CA">
        <w:rPr>
          <w:rFonts w:eastAsia="宋体"/>
          <w:kern w:val="0"/>
          <w:szCs w:val="28"/>
        </w:rPr>
        <w:t>本实施例中</w:t>
      </w:r>
      <w:r w:rsidRPr="005910CA">
        <w:rPr>
          <w:rFonts w:eastAsia="宋体" w:hint="eastAsia"/>
          <w:kern w:val="0"/>
          <w:szCs w:val="28"/>
        </w:rPr>
        <w:t>，</w:t>
      </w:r>
      <w:r w:rsidR="00484838" w:rsidRPr="005910CA">
        <w:rPr>
          <w:rFonts w:eastAsia="宋体" w:hint="eastAsia"/>
          <w:kern w:val="0"/>
          <w:szCs w:val="28"/>
        </w:rPr>
        <w:t>将获取到的</w:t>
      </w:r>
      <w:r w:rsidR="007F07FF" w:rsidRPr="005910CA">
        <w:rPr>
          <w:rFonts w:eastAsia="宋体" w:hint="eastAsia"/>
          <w:kern w:val="0"/>
          <w:szCs w:val="28"/>
        </w:rPr>
        <w:t>提交订单操作类型的</w:t>
      </w:r>
      <w:r w:rsidR="00484838" w:rsidRPr="005910CA">
        <w:rPr>
          <w:rFonts w:eastAsia="宋体" w:hint="eastAsia"/>
          <w:kern w:val="0"/>
          <w:szCs w:val="28"/>
        </w:rPr>
        <w:t>目标应用协议报文中</w:t>
      </w:r>
      <w:r w:rsidR="00484838" w:rsidRPr="005910CA">
        <w:rPr>
          <w:rFonts w:eastAsia="宋体" w:hint="eastAsia"/>
          <w:kern w:val="0"/>
          <w:szCs w:val="28"/>
        </w:rPr>
        <w:t>HEAD</w:t>
      </w:r>
      <w:ins w:id="472" w:author="72359" w:date="2017-11-27T09:55:00Z">
        <w:r w:rsidR="002D664B">
          <w:rPr>
            <w:rFonts w:eastAsia="宋体" w:hint="eastAsia"/>
            <w:kern w:val="0"/>
            <w:szCs w:val="28"/>
          </w:rPr>
          <w:t>的扩展</w:t>
        </w:r>
      </w:ins>
      <w:r w:rsidR="00484838" w:rsidRPr="005910CA">
        <w:rPr>
          <w:rFonts w:eastAsia="宋体" w:hint="eastAsia"/>
          <w:kern w:val="0"/>
          <w:szCs w:val="28"/>
        </w:rPr>
        <w:t>部分和</w:t>
      </w:r>
      <w:ins w:id="473" w:author="72359" w:date="2017-11-27T09:55:00Z">
        <w:r w:rsidR="002D664B">
          <w:rPr>
            <w:rFonts w:eastAsia="宋体" w:hint="eastAsia"/>
            <w:kern w:val="0"/>
            <w:szCs w:val="28"/>
          </w:rPr>
          <w:t>/</w:t>
        </w:r>
        <w:r w:rsidR="002D664B">
          <w:rPr>
            <w:rFonts w:eastAsia="宋体" w:hint="eastAsia"/>
            <w:kern w:val="0"/>
            <w:szCs w:val="28"/>
          </w:rPr>
          <w:t>或</w:t>
        </w:r>
      </w:ins>
      <w:r w:rsidR="00484838" w:rsidRPr="005910CA">
        <w:rPr>
          <w:rFonts w:eastAsia="宋体" w:hint="eastAsia"/>
          <w:kern w:val="0"/>
          <w:szCs w:val="28"/>
        </w:rPr>
        <w:t>BODY</w:t>
      </w:r>
      <w:r w:rsidR="00484838" w:rsidRPr="005910CA">
        <w:rPr>
          <w:rFonts w:eastAsia="宋体" w:hint="eastAsia"/>
          <w:kern w:val="0"/>
          <w:szCs w:val="28"/>
        </w:rPr>
        <w:t>部分的指定内容，与第一模板解析类的模板校验单元中的校验信息进行匹配校验。由于上述</w:t>
      </w:r>
      <w:r w:rsidR="005F2E54" w:rsidRPr="005910CA">
        <w:rPr>
          <w:rFonts w:eastAsia="宋体" w:hint="eastAsia"/>
          <w:kern w:val="0"/>
          <w:szCs w:val="28"/>
        </w:rPr>
        <w:t>过程</w:t>
      </w:r>
      <w:r w:rsidR="00484838" w:rsidRPr="005910CA">
        <w:rPr>
          <w:rFonts w:eastAsia="宋体" w:hint="eastAsia"/>
          <w:kern w:val="0"/>
          <w:szCs w:val="28"/>
        </w:rPr>
        <w:t>确定</w:t>
      </w:r>
      <w:r w:rsidR="005F2E54" w:rsidRPr="005910CA">
        <w:rPr>
          <w:rFonts w:eastAsia="宋体" w:hint="eastAsia"/>
          <w:kern w:val="0"/>
          <w:szCs w:val="28"/>
        </w:rPr>
        <w:t>了</w:t>
      </w:r>
      <w:r w:rsidR="00484838" w:rsidRPr="005910CA">
        <w:rPr>
          <w:rFonts w:eastAsia="宋体" w:hint="eastAsia"/>
          <w:kern w:val="0"/>
          <w:szCs w:val="28"/>
        </w:rPr>
        <w:t>三个</w:t>
      </w:r>
      <w:r w:rsidR="005F2E54" w:rsidRPr="005910CA">
        <w:rPr>
          <w:rFonts w:eastAsia="宋体" w:hint="eastAsia"/>
          <w:kern w:val="0"/>
          <w:szCs w:val="28"/>
        </w:rPr>
        <w:t>第一</w:t>
      </w:r>
      <w:r w:rsidR="00484838" w:rsidRPr="005910CA">
        <w:rPr>
          <w:rFonts w:eastAsia="宋体" w:hint="eastAsia"/>
          <w:kern w:val="0"/>
          <w:szCs w:val="28"/>
        </w:rPr>
        <w:t>模板解析类，因此需要将指定内容与</w:t>
      </w:r>
      <w:r w:rsidR="005F2E54" w:rsidRPr="005910CA">
        <w:rPr>
          <w:rFonts w:eastAsia="宋体" w:hint="eastAsia"/>
          <w:kern w:val="0"/>
          <w:szCs w:val="28"/>
        </w:rPr>
        <w:t>三个第一模板解析类分别进行匹配校验，以唯一确定第一模板解析类。由于目标应用协议报文为</w:t>
      </w:r>
      <w:r w:rsidR="00EA36DF" w:rsidRPr="005910CA">
        <w:rPr>
          <w:rFonts w:eastAsia="宋体" w:hint="eastAsia"/>
          <w:kern w:val="0"/>
          <w:szCs w:val="28"/>
        </w:rPr>
        <w:t>提交订单操作类型的应用协议报文，其指定内容中必然包括与提交订单相关的内容，</w:t>
      </w:r>
      <w:r w:rsidR="007F07FF" w:rsidRPr="005910CA">
        <w:rPr>
          <w:rFonts w:eastAsia="宋体" w:hint="eastAsia"/>
          <w:kern w:val="0"/>
          <w:szCs w:val="28"/>
        </w:rPr>
        <w:t>因此，只有</w:t>
      </w:r>
      <w:r w:rsidR="00EA36DF" w:rsidRPr="005910CA">
        <w:rPr>
          <w:rFonts w:eastAsia="宋体" w:hint="eastAsia"/>
          <w:kern w:val="0"/>
          <w:szCs w:val="28"/>
        </w:rPr>
        <w:t>当该指定内容与提交订单操作类型相对应的第一模板解析类进行匹配时，</w:t>
      </w:r>
      <w:r w:rsidR="007F07FF" w:rsidRPr="005910CA">
        <w:rPr>
          <w:rFonts w:eastAsia="宋体" w:hint="eastAsia"/>
          <w:kern w:val="0"/>
          <w:szCs w:val="28"/>
        </w:rPr>
        <w:t>才会校验成功</w:t>
      </w:r>
      <w:r w:rsidR="0073005C" w:rsidRPr="005910CA">
        <w:rPr>
          <w:rFonts w:eastAsia="宋体" w:hint="eastAsia"/>
          <w:kern w:val="0"/>
          <w:szCs w:val="28"/>
        </w:rPr>
        <w:t>，此时可以确定能够对目标应用协议报文进行解析的第一模板解析类为与提交订单操作类型相对应的模板解析类。之后利用该与提交订单操作类型相对应的模板解析类对目标应用协议报文内容进行解析，并按预设格式输出解析结果。</w:t>
      </w:r>
    </w:p>
    <w:p w14:paraId="42D55E80" w14:textId="4E50CE25" w:rsidR="005807A1" w:rsidRPr="005910CA" w:rsidRDefault="005807A1" w:rsidP="005807A1">
      <w:pPr>
        <w:spacing w:line="360" w:lineRule="auto"/>
        <w:ind w:firstLine="560"/>
        <w:rPr>
          <w:rFonts w:eastAsia="宋体"/>
          <w:kern w:val="0"/>
          <w:szCs w:val="28"/>
        </w:rPr>
      </w:pPr>
      <w:r w:rsidRPr="005910CA">
        <w:rPr>
          <w:rFonts w:eastAsia="宋体" w:hint="eastAsia"/>
          <w:szCs w:val="28"/>
        </w:rPr>
        <w:lastRenderedPageBreak/>
        <w:t>同样需要注意的是，在实际应用过程中，模板文件数据库中可能并不存在与提交订单操作类型相对应的模板文件，此时，不存在与提交订单操作类型的</w:t>
      </w:r>
      <w:r w:rsidRPr="005910CA">
        <w:rPr>
          <w:rFonts w:eastAsia="宋体" w:hint="eastAsia"/>
          <w:kern w:val="0"/>
          <w:szCs w:val="28"/>
        </w:rPr>
        <w:t>目标应用协议报文的指定内容相匹配的模板校验单元，利用各模板校验单元与该</w:t>
      </w:r>
      <w:r w:rsidR="001D448B" w:rsidRPr="005910CA">
        <w:rPr>
          <w:rFonts w:eastAsia="宋体" w:hint="eastAsia"/>
          <w:kern w:val="0"/>
          <w:szCs w:val="28"/>
        </w:rPr>
        <w:t>指定内容</w:t>
      </w:r>
      <w:r w:rsidRPr="005910CA">
        <w:rPr>
          <w:rFonts w:eastAsia="宋体" w:hint="eastAsia"/>
          <w:kern w:val="0"/>
          <w:szCs w:val="28"/>
        </w:rPr>
        <w:t>进行匹配时都会失败。在找不到与</w:t>
      </w:r>
      <w:r w:rsidR="001D448B" w:rsidRPr="005910CA">
        <w:rPr>
          <w:rFonts w:eastAsia="宋体" w:hint="eastAsia"/>
          <w:kern w:val="0"/>
          <w:szCs w:val="28"/>
        </w:rPr>
        <w:t>指定内容</w:t>
      </w:r>
      <w:r w:rsidRPr="005910CA">
        <w:rPr>
          <w:rFonts w:eastAsia="宋体" w:hint="eastAsia"/>
          <w:kern w:val="0"/>
          <w:szCs w:val="28"/>
        </w:rPr>
        <w:t>相匹配的模板解析类的情况下，需要确定模板文件数据库中包含的模板文件是否全面，若确定包含的模板文件全面，则可以放弃对目标应用协议报文的解析；若确定包含的模板文件不全面，则可以在模板文件数据库中添加新的模板文件，并编译生成相应的模板解析类后，重新对目标应用协议报文进行</w:t>
      </w:r>
      <w:r w:rsidR="001D448B" w:rsidRPr="005910CA">
        <w:rPr>
          <w:rFonts w:eastAsia="宋体" w:hint="eastAsia"/>
          <w:kern w:val="0"/>
          <w:szCs w:val="28"/>
        </w:rPr>
        <w:t>指定内容的</w:t>
      </w:r>
      <w:r w:rsidRPr="005910CA">
        <w:rPr>
          <w:rFonts w:eastAsia="宋体" w:hint="eastAsia"/>
          <w:kern w:val="0"/>
          <w:szCs w:val="28"/>
        </w:rPr>
        <w:t>匹配</w:t>
      </w:r>
      <w:r w:rsidR="001D448B" w:rsidRPr="005910CA">
        <w:rPr>
          <w:rFonts w:eastAsia="宋体" w:hint="eastAsia"/>
          <w:kern w:val="0"/>
          <w:szCs w:val="28"/>
        </w:rPr>
        <w:t>校验</w:t>
      </w:r>
      <w:r w:rsidRPr="005910CA">
        <w:rPr>
          <w:rFonts w:eastAsia="宋体" w:hint="eastAsia"/>
          <w:kern w:val="0"/>
          <w:szCs w:val="28"/>
        </w:rPr>
        <w:t>。</w:t>
      </w:r>
    </w:p>
    <w:p w14:paraId="27DCA533" w14:textId="3F9D2DC5" w:rsidR="0073005C" w:rsidRPr="005910CA" w:rsidRDefault="00BB3E9C" w:rsidP="00BB3E9C">
      <w:pPr>
        <w:spacing w:line="360" w:lineRule="auto"/>
        <w:ind w:firstLine="560"/>
        <w:rPr>
          <w:rFonts w:eastAsia="宋体"/>
          <w:color w:val="FF0000"/>
          <w:kern w:val="0"/>
          <w:szCs w:val="28"/>
        </w:rPr>
      </w:pPr>
      <w:r w:rsidRPr="005910CA">
        <w:rPr>
          <w:rFonts w:eastAsia="宋体" w:hint="eastAsia"/>
          <w:kern w:val="0"/>
          <w:szCs w:val="28"/>
        </w:rPr>
        <w:t>本实施例</w:t>
      </w:r>
      <w:r w:rsidR="0073005C" w:rsidRPr="005910CA">
        <w:rPr>
          <w:rFonts w:eastAsia="宋体" w:hint="eastAsia"/>
          <w:kern w:val="0"/>
          <w:szCs w:val="28"/>
        </w:rPr>
        <w:t>提供的应用协议报文的自动化解析方法，</w:t>
      </w:r>
      <w:r w:rsidR="007240ED" w:rsidRPr="005910CA">
        <w:rPr>
          <w:rFonts w:eastAsia="宋体" w:hint="eastAsia"/>
          <w:kern w:val="0"/>
          <w:szCs w:val="28"/>
        </w:rPr>
        <w:t>通过添加</w:t>
      </w:r>
      <w:r w:rsidR="00E10A68" w:rsidRPr="005910CA">
        <w:rPr>
          <w:rFonts w:eastAsia="宋体" w:hint="eastAsia"/>
          <w:kern w:val="0"/>
          <w:szCs w:val="28"/>
        </w:rPr>
        <w:t>与目标应用协议报文相对应的</w:t>
      </w:r>
      <w:r w:rsidR="007240ED" w:rsidRPr="005910CA">
        <w:rPr>
          <w:rFonts w:eastAsia="宋体" w:hint="eastAsia"/>
          <w:kern w:val="0"/>
          <w:szCs w:val="28"/>
        </w:rPr>
        <w:t>模板文件</w:t>
      </w:r>
      <w:r w:rsidR="00E10A68" w:rsidRPr="005910CA">
        <w:rPr>
          <w:rFonts w:eastAsia="宋体" w:hint="eastAsia"/>
          <w:kern w:val="0"/>
          <w:szCs w:val="28"/>
        </w:rPr>
        <w:t>，利用模板文件</w:t>
      </w:r>
      <w:r w:rsidR="007240ED" w:rsidRPr="005910CA">
        <w:rPr>
          <w:rFonts w:eastAsia="宋体" w:hint="eastAsia"/>
          <w:kern w:val="0"/>
          <w:szCs w:val="28"/>
        </w:rPr>
        <w:t>生成包括</w:t>
      </w:r>
      <w:r w:rsidR="00E10A68" w:rsidRPr="005910CA">
        <w:rPr>
          <w:rFonts w:eastAsia="宋体" w:hint="eastAsia"/>
          <w:kern w:val="0"/>
          <w:szCs w:val="28"/>
        </w:rPr>
        <w:t>能够与目标应用协议报文进行初步匹配的</w:t>
      </w:r>
      <w:r w:rsidR="007240ED" w:rsidRPr="005910CA">
        <w:rPr>
          <w:rFonts w:eastAsia="宋体" w:hint="eastAsia"/>
          <w:kern w:val="0"/>
          <w:szCs w:val="28"/>
        </w:rPr>
        <w:t>模板匹配单元、</w:t>
      </w:r>
      <w:r w:rsidR="00E10A68" w:rsidRPr="005910CA">
        <w:rPr>
          <w:rFonts w:eastAsia="宋体" w:hint="eastAsia"/>
          <w:kern w:val="0"/>
          <w:szCs w:val="28"/>
        </w:rPr>
        <w:t>能够与目标应用协议报文进行二次匹配校验的</w:t>
      </w:r>
      <w:r w:rsidR="007240ED" w:rsidRPr="005910CA">
        <w:rPr>
          <w:rFonts w:eastAsia="宋体" w:hint="eastAsia"/>
          <w:kern w:val="0"/>
          <w:szCs w:val="28"/>
        </w:rPr>
        <w:t>模板校验单元、字段</w:t>
      </w:r>
      <w:ins w:id="474" w:author="72359" w:date="2017-11-24T10:24:00Z">
        <w:r w:rsidR="008D2989">
          <w:rPr>
            <w:rFonts w:eastAsia="宋体" w:hint="eastAsia"/>
            <w:kern w:val="0"/>
            <w:szCs w:val="28"/>
          </w:rPr>
          <w:t>内容</w:t>
        </w:r>
      </w:ins>
      <w:r w:rsidR="007240ED" w:rsidRPr="005910CA">
        <w:rPr>
          <w:rFonts w:eastAsia="宋体" w:hint="eastAsia"/>
          <w:kern w:val="0"/>
          <w:szCs w:val="28"/>
        </w:rPr>
        <w:t>提取单元和数据输出单元的模板解析类，</w:t>
      </w:r>
      <w:r w:rsidR="00E10A68" w:rsidRPr="005910CA">
        <w:rPr>
          <w:rFonts w:eastAsia="宋体" w:hint="eastAsia"/>
          <w:kern w:val="0"/>
          <w:szCs w:val="28"/>
        </w:rPr>
        <w:t>能够更加精确的确定能够进行目标应用协议报文解析的模板解析类</w:t>
      </w:r>
      <w:r w:rsidR="00A36D66" w:rsidRPr="005910CA">
        <w:rPr>
          <w:rFonts w:eastAsia="宋体" w:hint="eastAsia"/>
          <w:kern w:val="0"/>
          <w:szCs w:val="28"/>
        </w:rPr>
        <w:t>，</w:t>
      </w:r>
      <w:r w:rsidR="007240ED" w:rsidRPr="005910CA">
        <w:rPr>
          <w:rFonts w:eastAsia="宋体" w:hint="eastAsia"/>
          <w:kern w:val="0"/>
          <w:szCs w:val="28"/>
        </w:rPr>
        <w:t>实现</w:t>
      </w:r>
      <w:r w:rsidR="00E10A68" w:rsidRPr="005910CA">
        <w:rPr>
          <w:rFonts w:eastAsia="宋体" w:hint="eastAsia"/>
          <w:kern w:val="0"/>
          <w:szCs w:val="28"/>
        </w:rPr>
        <w:t>了</w:t>
      </w:r>
      <w:r w:rsidR="007240ED" w:rsidRPr="005910CA">
        <w:rPr>
          <w:rFonts w:eastAsia="宋体" w:hint="eastAsia"/>
          <w:kern w:val="0"/>
          <w:szCs w:val="28"/>
        </w:rPr>
        <w:t>目标应用协议报文的</w:t>
      </w:r>
      <w:r w:rsidR="00A36D66" w:rsidRPr="005910CA">
        <w:rPr>
          <w:rFonts w:eastAsia="宋体" w:hint="eastAsia"/>
          <w:kern w:val="0"/>
          <w:szCs w:val="28"/>
        </w:rPr>
        <w:t>精确解析。</w:t>
      </w:r>
    </w:p>
    <w:p w14:paraId="323A0540" w14:textId="77777777" w:rsidR="00BB3E9C" w:rsidRPr="005910CA" w:rsidRDefault="00BB3E9C" w:rsidP="00BB3E9C">
      <w:pPr>
        <w:spacing w:line="360" w:lineRule="auto"/>
        <w:ind w:firstLine="560"/>
        <w:rPr>
          <w:rFonts w:eastAsia="宋体"/>
          <w:kern w:val="0"/>
          <w:szCs w:val="28"/>
        </w:rPr>
      </w:pPr>
    </w:p>
    <w:p w14:paraId="121E65FC" w14:textId="01C5A579" w:rsidR="00656FB0" w:rsidRPr="005910CA" w:rsidRDefault="00656FB0" w:rsidP="00BB3E9C">
      <w:pPr>
        <w:spacing w:line="360" w:lineRule="auto"/>
        <w:ind w:firstLine="560"/>
        <w:rPr>
          <w:rFonts w:eastAsia="宋体"/>
          <w:kern w:val="0"/>
          <w:szCs w:val="28"/>
        </w:rPr>
      </w:pPr>
      <w:r w:rsidRPr="005910CA">
        <w:rPr>
          <w:rFonts w:eastAsia="宋体"/>
          <w:kern w:val="0"/>
          <w:szCs w:val="28"/>
        </w:rPr>
        <w:t>实施例三</w:t>
      </w:r>
    </w:p>
    <w:p w14:paraId="1669C948" w14:textId="06126E3F" w:rsidR="00656FB0" w:rsidRPr="005910CA" w:rsidRDefault="00656FB0" w:rsidP="00BB3E9C">
      <w:pPr>
        <w:spacing w:line="360" w:lineRule="auto"/>
        <w:ind w:firstLine="560"/>
        <w:rPr>
          <w:rFonts w:eastAsia="宋体" w:cs="Times New Roman"/>
          <w:szCs w:val="28"/>
        </w:rPr>
      </w:pPr>
      <w:r w:rsidRPr="005910CA">
        <w:rPr>
          <w:rFonts w:eastAsia="宋体" w:cs="Times New Roman" w:hint="eastAsia"/>
          <w:szCs w:val="28"/>
        </w:rPr>
        <w:t>本实施例在实施例二的基础上，提供了步骤</w:t>
      </w:r>
      <w:r w:rsidR="00CE37B7" w:rsidRPr="005910CA">
        <w:rPr>
          <w:rFonts w:eastAsia="宋体" w:cs="Times New Roman" w:hint="eastAsia"/>
          <w:szCs w:val="28"/>
        </w:rPr>
        <w:t>S</w:t>
      </w:r>
      <w:r w:rsidRPr="005910CA">
        <w:rPr>
          <w:rFonts w:eastAsia="宋体" w:cs="Times New Roman"/>
          <w:szCs w:val="28"/>
        </w:rPr>
        <w:t>26</w:t>
      </w:r>
      <w:r w:rsidRPr="005910CA">
        <w:rPr>
          <w:rFonts w:eastAsia="宋体" w:cs="Times New Roman" w:hint="eastAsia"/>
          <w:szCs w:val="28"/>
        </w:rPr>
        <w:t>0</w:t>
      </w:r>
      <w:r w:rsidRPr="005910CA">
        <w:rPr>
          <w:rFonts w:eastAsia="宋体" w:cs="Times New Roman" w:hint="eastAsia"/>
          <w:szCs w:val="28"/>
        </w:rPr>
        <w:t>的优选实施方式</w:t>
      </w:r>
      <w:r w:rsidRPr="005910CA">
        <w:rPr>
          <w:rFonts w:eastAsia="宋体" w:cs="Times New Roman" w:hint="eastAsia"/>
          <w:kern w:val="0"/>
          <w:szCs w:val="28"/>
        </w:rPr>
        <w:t>。</w:t>
      </w:r>
      <w:r w:rsidRPr="005910CA">
        <w:rPr>
          <w:rFonts w:eastAsia="宋体" w:cs="Times New Roman"/>
          <w:szCs w:val="28"/>
        </w:rPr>
        <w:t>图</w:t>
      </w:r>
      <w:r w:rsidRPr="005910CA">
        <w:rPr>
          <w:rFonts w:eastAsia="宋体" w:cs="Times New Roman"/>
          <w:szCs w:val="28"/>
        </w:rPr>
        <w:t>3</w:t>
      </w:r>
      <w:r w:rsidRPr="005910CA">
        <w:rPr>
          <w:rFonts w:eastAsia="宋体" w:cs="Times New Roman" w:hint="eastAsia"/>
          <w:szCs w:val="28"/>
        </w:rPr>
        <w:t>是</w:t>
      </w:r>
      <w:r w:rsidRPr="005910CA">
        <w:rPr>
          <w:rFonts w:eastAsia="宋体" w:cs="Times New Roman"/>
          <w:szCs w:val="28"/>
        </w:rPr>
        <w:t>本发明实施例</w:t>
      </w:r>
      <w:r w:rsidRPr="005910CA">
        <w:rPr>
          <w:rFonts w:eastAsia="宋体" w:cs="Times New Roman" w:hint="eastAsia"/>
          <w:szCs w:val="28"/>
        </w:rPr>
        <w:t>三</w:t>
      </w:r>
      <w:r w:rsidRPr="005910CA">
        <w:rPr>
          <w:rFonts w:eastAsia="宋体" w:cs="Times New Roman"/>
          <w:szCs w:val="28"/>
        </w:rPr>
        <w:t>提供的</w:t>
      </w:r>
      <w:r w:rsidRPr="005910CA">
        <w:rPr>
          <w:rFonts w:eastAsia="宋体" w:hint="eastAsia"/>
          <w:kern w:val="0"/>
          <w:szCs w:val="28"/>
        </w:rPr>
        <w:t>应用协议报文的自动化解析方法</w:t>
      </w:r>
      <w:r w:rsidRPr="005910CA">
        <w:rPr>
          <w:rFonts w:eastAsia="宋体" w:cs="Times New Roman" w:hint="eastAsia"/>
          <w:szCs w:val="28"/>
        </w:rPr>
        <w:t>的</w:t>
      </w:r>
      <w:r w:rsidRPr="005910CA">
        <w:rPr>
          <w:rFonts w:eastAsia="宋体" w:cs="Times New Roman"/>
          <w:szCs w:val="28"/>
        </w:rPr>
        <w:t>流程图，如图</w:t>
      </w:r>
      <w:r w:rsidRPr="005910CA">
        <w:rPr>
          <w:rFonts w:eastAsia="宋体" w:cs="Times New Roman"/>
          <w:szCs w:val="28"/>
        </w:rPr>
        <w:t>3</w:t>
      </w:r>
      <w:r w:rsidRPr="005910CA">
        <w:rPr>
          <w:rFonts w:eastAsia="宋体" w:cs="Times New Roman"/>
          <w:szCs w:val="28"/>
        </w:rPr>
        <w:t>所示，</w:t>
      </w:r>
      <w:r w:rsidRPr="005910CA">
        <w:rPr>
          <w:rFonts w:eastAsia="宋体" w:cs="Times New Roman" w:hint="eastAsia"/>
          <w:szCs w:val="28"/>
        </w:rPr>
        <w:t>该</w:t>
      </w:r>
      <w:r w:rsidRPr="005910CA">
        <w:rPr>
          <w:rFonts w:eastAsia="宋体" w:cs="Times New Roman"/>
          <w:szCs w:val="28"/>
        </w:rPr>
        <w:t>方法包括：</w:t>
      </w:r>
    </w:p>
    <w:p w14:paraId="35BF6DB9" w14:textId="27DA3D44" w:rsidR="00656FB0" w:rsidRPr="005910CA" w:rsidRDefault="00763545" w:rsidP="00656FB0">
      <w:pPr>
        <w:spacing w:line="360" w:lineRule="auto"/>
        <w:ind w:firstLine="560"/>
        <w:rPr>
          <w:rFonts w:eastAsia="宋体"/>
          <w:szCs w:val="28"/>
        </w:rPr>
      </w:pPr>
      <w:r w:rsidRPr="005910CA">
        <w:rPr>
          <w:rFonts w:eastAsia="宋体" w:hint="eastAsia"/>
          <w:szCs w:val="28"/>
        </w:rPr>
        <w:t>S</w:t>
      </w:r>
      <w:r w:rsidR="001651CC" w:rsidRPr="005910CA">
        <w:rPr>
          <w:rFonts w:eastAsia="宋体"/>
          <w:szCs w:val="28"/>
        </w:rPr>
        <w:t>3</w:t>
      </w:r>
      <w:r w:rsidR="00656FB0" w:rsidRPr="005910CA">
        <w:rPr>
          <w:rFonts w:eastAsia="宋体" w:hint="eastAsia"/>
          <w:szCs w:val="28"/>
        </w:rPr>
        <w:t>10</w:t>
      </w:r>
      <w:r w:rsidR="00656FB0" w:rsidRPr="005910CA">
        <w:rPr>
          <w:rFonts w:eastAsia="宋体" w:hint="eastAsia"/>
          <w:szCs w:val="28"/>
        </w:rPr>
        <w:t>、</w:t>
      </w:r>
      <w:r w:rsidR="00656FB0" w:rsidRPr="005910CA">
        <w:rPr>
          <w:rFonts w:eastAsia="宋体" w:hint="eastAsia"/>
          <w:kern w:val="0"/>
          <w:szCs w:val="28"/>
        </w:rPr>
        <w:t>根据应用协议报文的协议</w:t>
      </w:r>
      <w:del w:id="475" w:author="72359" w:date="2017-11-24T10:12:00Z">
        <w:r w:rsidR="00656FB0" w:rsidRPr="005910CA" w:rsidDel="003F05CA">
          <w:rPr>
            <w:rFonts w:eastAsia="宋体" w:hint="eastAsia"/>
            <w:kern w:val="0"/>
            <w:szCs w:val="28"/>
          </w:rPr>
          <w:delText>规则</w:delText>
        </w:r>
      </w:del>
      <w:ins w:id="476" w:author="72359" w:date="2017-11-24T10:12:00Z">
        <w:r w:rsidR="003F05CA">
          <w:rPr>
            <w:rFonts w:eastAsia="宋体" w:hint="eastAsia"/>
            <w:kern w:val="0"/>
            <w:szCs w:val="28"/>
          </w:rPr>
          <w:t>特征</w:t>
        </w:r>
      </w:ins>
      <w:r w:rsidR="00656FB0" w:rsidRPr="005910CA">
        <w:rPr>
          <w:rFonts w:eastAsia="宋体" w:hint="eastAsia"/>
          <w:kern w:val="0"/>
          <w:szCs w:val="28"/>
        </w:rPr>
        <w:t>添加模板文件，其中</w:t>
      </w:r>
      <w:r w:rsidR="00657B41">
        <w:rPr>
          <w:rFonts w:eastAsia="宋体" w:hint="eastAsia"/>
          <w:kern w:val="0"/>
          <w:szCs w:val="28"/>
        </w:rPr>
        <w:t>，</w:t>
      </w:r>
      <w:r w:rsidR="00656FB0" w:rsidRPr="005910CA">
        <w:rPr>
          <w:rFonts w:eastAsia="宋体" w:hint="eastAsia"/>
          <w:kern w:val="0"/>
          <w:szCs w:val="28"/>
        </w:rPr>
        <w:t>模板文件是利用预设脚本语言编辑的具有逻辑性的报文解析模板</w:t>
      </w:r>
      <w:r w:rsidR="00656FB0" w:rsidRPr="005910CA">
        <w:rPr>
          <w:rFonts w:eastAsia="宋体" w:hint="eastAsia"/>
          <w:szCs w:val="28"/>
        </w:rPr>
        <w:t>。</w:t>
      </w:r>
    </w:p>
    <w:p w14:paraId="0BE12D79" w14:textId="2CD9DBBF"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hint="eastAsia"/>
          <w:szCs w:val="28"/>
        </w:rPr>
        <w:t>20</w:t>
      </w:r>
      <w:r w:rsidR="00656FB0" w:rsidRPr="005910CA">
        <w:rPr>
          <w:rFonts w:eastAsia="宋体" w:hint="eastAsia"/>
          <w:szCs w:val="28"/>
        </w:rPr>
        <w:t>、</w:t>
      </w:r>
      <w:r w:rsidR="00656FB0" w:rsidRPr="005910CA">
        <w:rPr>
          <w:rFonts w:eastAsia="宋体" w:hint="eastAsia"/>
          <w:kern w:val="0"/>
          <w:szCs w:val="28"/>
        </w:rPr>
        <w:t>对各模板文件进行编译处理，生成与各模板文件相对应的各模板解</w:t>
      </w:r>
      <w:r w:rsidR="00656FB0" w:rsidRPr="005910CA">
        <w:rPr>
          <w:rFonts w:eastAsia="宋体" w:hint="eastAsia"/>
          <w:kern w:val="0"/>
          <w:szCs w:val="28"/>
        </w:rPr>
        <w:lastRenderedPageBreak/>
        <w:t>析类。</w:t>
      </w:r>
    </w:p>
    <w:p w14:paraId="700C2391" w14:textId="11E4413F"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3</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对目标应用协议报文的头部进行解析，得到</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w:t>
      </w:r>
    </w:p>
    <w:p w14:paraId="188A6BB1" w14:textId="4E9A3173"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4</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将解析出的</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与各模板匹配单元中的匹配信息进行模板匹配。</w:t>
      </w:r>
    </w:p>
    <w:p w14:paraId="5D60585A" w14:textId="0BE8B0FC" w:rsidR="00656FB0" w:rsidRPr="005910CA" w:rsidRDefault="00763545" w:rsidP="00656FB0">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5</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如果存在与</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匹配的第一模板解析类，获取目标应用协议报文中</w:t>
      </w:r>
      <w:r w:rsidR="00656FB0" w:rsidRPr="005910CA">
        <w:rPr>
          <w:rFonts w:eastAsia="宋体" w:hint="eastAsia"/>
          <w:kern w:val="0"/>
          <w:szCs w:val="28"/>
        </w:rPr>
        <w:t>HEAD</w:t>
      </w:r>
      <w:r w:rsidR="00656FB0" w:rsidRPr="005910CA">
        <w:rPr>
          <w:rFonts w:eastAsia="宋体" w:hint="eastAsia"/>
          <w:kern w:val="0"/>
          <w:szCs w:val="28"/>
        </w:rPr>
        <w:t>和</w:t>
      </w:r>
      <w:r w:rsidR="00656FB0" w:rsidRPr="005910CA">
        <w:rPr>
          <w:rFonts w:eastAsia="宋体" w:hint="eastAsia"/>
          <w:kern w:val="0"/>
          <w:szCs w:val="28"/>
        </w:rPr>
        <w:t>BODY</w:t>
      </w:r>
      <w:r w:rsidR="00656FB0" w:rsidRPr="005910CA">
        <w:rPr>
          <w:rFonts w:eastAsia="宋体" w:hint="eastAsia"/>
          <w:kern w:val="0"/>
          <w:szCs w:val="28"/>
        </w:rPr>
        <w:t>的指定内容；</w:t>
      </w:r>
    </w:p>
    <w:p w14:paraId="542A53EE" w14:textId="030BA439"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6</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将指定内容与第一模板解析类的模板校验单元中的校验信息进行匹配校验，</w:t>
      </w:r>
      <w:r w:rsidR="001651CC" w:rsidRPr="005910CA">
        <w:rPr>
          <w:rFonts w:eastAsia="宋体" w:hint="eastAsia"/>
          <w:kern w:val="0"/>
          <w:szCs w:val="28"/>
        </w:rPr>
        <w:t>利用</w:t>
      </w:r>
      <w:r w:rsidR="00010DA6" w:rsidRPr="005910CA">
        <w:rPr>
          <w:rFonts w:eastAsia="宋体" w:hint="eastAsia"/>
          <w:kern w:val="0"/>
          <w:szCs w:val="28"/>
        </w:rPr>
        <w:t>校验成功的</w:t>
      </w:r>
      <w:r w:rsidR="001651CC" w:rsidRPr="005910CA">
        <w:rPr>
          <w:rFonts w:eastAsia="宋体" w:hint="eastAsia"/>
          <w:kern w:val="0"/>
          <w:szCs w:val="28"/>
        </w:rPr>
        <w:t>第一模板解析类的字段</w:t>
      </w:r>
      <w:ins w:id="477" w:author="72359" w:date="2017-11-24T10:24:00Z">
        <w:r w:rsidR="008D2989">
          <w:rPr>
            <w:rFonts w:eastAsia="宋体" w:hint="eastAsia"/>
            <w:kern w:val="0"/>
            <w:szCs w:val="28"/>
          </w:rPr>
          <w:t>内容</w:t>
        </w:r>
      </w:ins>
      <w:r w:rsidR="001651CC" w:rsidRPr="005910CA">
        <w:rPr>
          <w:rFonts w:eastAsia="宋体" w:hint="eastAsia"/>
          <w:kern w:val="0"/>
          <w:szCs w:val="28"/>
        </w:rPr>
        <w:t>提取单元，调用指定解码接口对目标应用协议报文进行字段</w:t>
      </w:r>
      <w:ins w:id="478" w:author="72359" w:date="2017-11-24T10:26:00Z">
        <w:r w:rsidR="00743060">
          <w:rPr>
            <w:rFonts w:eastAsia="宋体" w:hint="eastAsia"/>
            <w:kern w:val="0"/>
            <w:szCs w:val="28"/>
          </w:rPr>
          <w:t>内容</w:t>
        </w:r>
      </w:ins>
      <w:r w:rsidR="001651CC" w:rsidRPr="005910CA">
        <w:rPr>
          <w:rFonts w:eastAsia="宋体" w:hint="eastAsia"/>
          <w:kern w:val="0"/>
          <w:szCs w:val="28"/>
        </w:rPr>
        <w:t>提取</w:t>
      </w:r>
      <w:r w:rsidR="00656FB0" w:rsidRPr="005910CA">
        <w:rPr>
          <w:rFonts w:eastAsia="宋体" w:hint="eastAsia"/>
          <w:kern w:val="0"/>
          <w:szCs w:val="28"/>
        </w:rPr>
        <w:t>。</w:t>
      </w:r>
    </w:p>
    <w:p w14:paraId="6BF00AC3" w14:textId="33FDBE7D" w:rsidR="001651CC" w:rsidRPr="005910CA" w:rsidRDefault="001651CC" w:rsidP="00656FB0">
      <w:pPr>
        <w:spacing w:line="360" w:lineRule="auto"/>
        <w:ind w:firstLine="560"/>
        <w:rPr>
          <w:rFonts w:eastAsia="宋体"/>
          <w:kern w:val="0"/>
          <w:szCs w:val="28"/>
        </w:rPr>
      </w:pPr>
      <w:r w:rsidRPr="005910CA">
        <w:rPr>
          <w:rFonts w:eastAsia="宋体"/>
          <w:kern w:val="0"/>
          <w:szCs w:val="28"/>
        </w:rPr>
        <w:t>本实施例中</w:t>
      </w:r>
      <w:r w:rsidRPr="005910CA">
        <w:rPr>
          <w:rFonts w:eastAsia="宋体" w:hint="eastAsia"/>
          <w:kern w:val="0"/>
          <w:szCs w:val="28"/>
        </w:rPr>
        <w:t>，</w:t>
      </w:r>
      <w:r w:rsidR="00A36D66" w:rsidRPr="005910CA">
        <w:rPr>
          <w:rFonts w:eastAsia="宋体" w:hint="eastAsia"/>
          <w:kern w:val="0"/>
          <w:szCs w:val="28"/>
        </w:rPr>
        <w:t>在唯一确定了能够对目标应用协议报文进行解析的第一模板解析类后，可以利用第一模板解析类中的字段</w:t>
      </w:r>
      <w:ins w:id="479" w:author="72359" w:date="2017-11-24T10:25:00Z">
        <w:r w:rsidR="008D2989">
          <w:rPr>
            <w:rFonts w:eastAsia="宋体" w:hint="eastAsia"/>
            <w:kern w:val="0"/>
            <w:szCs w:val="28"/>
          </w:rPr>
          <w:t>内容</w:t>
        </w:r>
      </w:ins>
      <w:r w:rsidR="00A36D66" w:rsidRPr="005910CA">
        <w:rPr>
          <w:rFonts w:eastAsia="宋体" w:hint="eastAsia"/>
          <w:kern w:val="0"/>
          <w:szCs w:val="28"/>
        </w:rPr>
        <w:t>提取单元</w:t>
      </w:r>
      <w:r w:rsidR="001D448B" w:rsidRPr="005910CA">
        <w:rPr>
          <w:rFonts w:eastAsia="宋体" w:hint="eastAsia"/>
          <w:kern w:val="0"/>
          <w:szCs w:val="28"/>
        </w:rPr>
        <w:t>对目标应用协议报文中的字段</w:t>
      </w:r>
      <w:ins w:id="480" w:author="72359" w:date="2017-11-27T10:02:00Z">
        <w:r w:rsidR="00B17D78">
          <w:rPr>
            <w:rFonts w:eastAsia="宋体" w:hint="eastAsia"/>
            <w:kern w:val="0"/>
            <w:szCs w:val="28"/>
          </w:rPr>
          <w:t>内容</w:t>
        </w:r>
      </w:ins>
      <w:r w:rsidR="001D448B" w:rsidRPr="005910CA">
        <w:rPr>
          <w:rFonts w:eastAsia="宋体" w:hint="eastAsia"/>
          <w:kern w:val="0"/>
          <w:szCs w:val="28"/>
        </w:rPr>
        <w:t>进行提取。</w:t>
      </w:r>
    </w:p>
    <w:p w14:paraId="51495322" w14:textId="75DA58D0" w:rsidR="007E3F19" w:rsidRPr="005910CA" w:rsidRDefault="00A509D2" w:rsidP="00656FB0">
      <w:pPr>
        <w:spacing w:line="360" w:lineRule="auto"/>
        <w:ind w:firstLine="560"/>
        <w:rPr>
          <w:rFonts w:eastAsia="宋体"/>
          <w:kern w:val="0"/>
          <w:szCs w:val="28"/>
        </w:rPr>
      </w:pPr>
      <w:r w:rsidRPr="005910CA">
        <w:rPr>
          <w:rFonts w:eastAsia="宋体" w:hint="eastAsia"/>
          <w:kern w:val="0"/>
          <w:szCs w:val="28"/>
        </w:rPr>
        <w:t>本实施例中，字段</w:t>
      </w:r>
      <w:ins w:id="481" w:author="72359" w:date="2017-11-24T10:25:00Z">
        <w:r w:rsidR="008D2989">
          <w:rPr>
            <w:rFonts w:eastAsia="宋体" w:hint="eastAsia"/>
            <w:kern w:val="0"/>
            <w:szCs w:val="28"/>
          </w:rPr>
          <w:t>内容</w:t>
        </w:r>
      </w:ins>
      <w:r w:rsidRPr="005910CA">
        <w:rPr>
          <w:rFonts w:eastAsia="宋体" w:hint="eastAsia"/>
          <w:kern w:val="0"/>
          <w:szCs w:val="28"/>
        </w:rPr>
        <w:t>提取单元中包括</w:t>
      </w:r>
      <w:r w:rsidR="00E766A3" w:rsidRPr="005910CA">
        <w:rPr>
          <w:rFonts w:eastAsia="宋体" w:hint="eastAsia"/>
          <w:kern w:val="0"/>
          <w:szCs w:val="28"/>
        </w:rPr>
        <w:t>字段</w:t>
      </w:r>
      <w:ins w:id="482" w:author="72359" w:date="2017-11-24T17:15:00Z">
        <w:r w:rsidR="00B96CCB">
          <w:rPr>
            <w:rFonts w:eastAsia="宋体" w:hint="eastAsia"/>
            <w:kern w:val="0"/>
            <w:szCs w:val="28"/>
          </w:rPr>
          <w:t>内容</w:t>
        </w:r>
      </w:ins>
      <w:r w:rsidR="00E766A3" w:rsidRPr="005910CA">
        <w:rPr>
          <w:rFonts w:eastAsia="宋体" w:hint="eastAsia"/>
          <w:kern w:val="0"/>
          <w:szCs w:val="28"/>
        </w:rPr>
        <w:t>提取的原始数据来源、</w:t>
      </w:r>
      <w:r w:rsidRPr="005910CA">
        <w:rPr>
          <w:rFonts w:eastAsia="宋体" w:hint="eastAsia"/>
          <w:kern w:val="0"/>
          <w:szCs w:val="28"/>
        </w:rPr>
        <w:t>字段</w:t>
      </w:r>
      <w:ins w:id="483" w:author="72359" w:date="2017-11-27T11:37:00Z">
        <w:r w:rsidR="00276670">
          <w:rPr>
            <w:rFonts w:eastAsia="宋体" w:hint="eastAsia"/>
            <w:kern w:val="0"/>
            <w:szCs w:val="28"/>
          </w:rPr>
          <w:t>内容</w:t>
        </w:r>
      </w:ins>
      <w:r w:rsidRPr="005910CA">
        <w:rPr>
          <w:rFonts w:eastAsia="宋体" w:hint="eastAsia"/>
          <w:kern w:val="0"/>
          <w:szCs w:val="28"/>
        </w:rPr>
        <w:t>提取方式</w:t>
      </w:r>
      <w:r w:rsidR="00D42655" w:rsidRPr="005910CA">
        <w:rPr>
          <w:rFonts w:eastAsia="宋体" w:hint="eastAsia"/>
          <w:kern w:val="0"/>
          <w:szCs w:val="28"/>
        </w:rPr>
        <w:t>、</w:t>
      </w:r>
      <w:ins w:id="484" w:author="72359" w:date="2017-11-27T10:04:00Z">
        <w:r w:rsidR="00B17D78">
          <w:rPr>
            <w:rFonts w:eastAsia="宋体" w:hint="eastAsia"/>
            <w:kern w:val="0"/>
            <w:szCs w:val="28"/>
          </w:rPr>
          <w:t>各字段</w:t>
        </w:r>
      </w:ins>
      <w:ins w:id="485" w:author="72359" w:date="2017-11-27T11:37:00Z">
        <w:r w:rsidR="00276670">
          <w:rPr>
            <w:rFonts w:eastAsia="宋体" w:hint="eastAsia"/>
            <w:kern w:val="0"/>
            <w:szCs w:val="28"/>
          </w:rPr>
          <w:t>内容</w:t>
        </w:r>
      </w:ins>
      <w:ins w:id="486" w:author="72359" w:date="2017-11-27T10:04:00Z">
        <w:r w:rsidR="00B17D78">
          <w:rPr>
            <w:rFonts w:eastAsia="宋体" w:hint="eastAsia"/>
            <w:kern w:val="0"/>
            <w:szCs w:val="28"/>
          </w:rPr>
          <w:t>提取</w:t>
        </w:r>
        <w:r w:rsidR="00A00485">
          <w:rPr>
            <w:rFonts w:eastAsia="宋体" w:hint="eastAsia"/>
            <w:kern w:val="0"/>
            <w:szCs w:val="28"/>
          </w:rPr>
          <w:t>先后</w:t>
        </w:r>
        <w:r w:rsidR="00B17D78">
          <w:rPr>
            <w:rFonts w:eastAsia="宋体" w:hint="eastAsia"/>
            <w:kern w:val="0"/>
            <w:szCs w:val="28"/>
          </w:rPr>
          <w:t>顺序、</w:t>
        </w:r>
      </w:ins>
      <w:r w:rsidR="00446650" w:rsidRPr="005910CA">
        <w:rPr>
          <w:rFonts w:eastAsia="宋体" w:hint="eastAsia"/>
          <w:kern w:val="0"/>
          <w:szCs w:val="28"/>
        </w:rPr>
        <w:t>字段</w:t>
      </w:r>
      <w:ins w:id="487" w:author="72359" w:date="2017-11-27T10:04:00Z">
        <w:r w:rsidR="00B17D78">
          <w:rPr>
            <w:rFonts w:eastAsia="宋体" w:hint="eastAsia"/>
            <w:kern w:val="0"/>
            <w:szCs w:val="28"/>
          </w:rPr>
          <w:t>内容</w:t>
        </w:r>
      </w:ins>
      <w:r w:rsidR="00446650" w:rsidRPr="005910CA">
        <w:rPr>
          <w:rFonts w:eastAsia="宋体" w:hint="eastAsia"/>
          <w:kern w:val="0"/>
          <w:szCs w:val="28"/>
        </w:rPr>
        <w:t>提取</w:t>
      </w:r>
      <w:ins w:id="488" w:author="72359" w:date="2017-11-27T10:04:00Z">
        <w:r w:rsidR="00B17D78">
          <w:rPr>
            <w:rFonts w:eastAsia="宋体" w:hint="eastAsia"/>
            <w:kern w:val="0"/>
            <w:szCs w:val="28"/>
          </w:rPr>
          <w:t>起始</w:t>
        </w:r>
      </w:ins>
      <w:r w:rsidR="00446650" w:rsidRPr="005910CA">
        <w:rPr>
          <w:rFonts w:eastAsia="宋体" w:hint="eastAsia"/>
          <w:kern w:val="0"/>
          <w:szCs w:val="28"/>
        </w:rPr>
        <w:t>位置</w:t>
      </w:r>
      <w:r w:rsidR="00D42655" w:rsidRPr="005910CA">
        <w:rPr>
          <w:rFonts w:eastAsia="宋体" w:hint="eastAsia"/>
          <w:kern w:val="0"/>
          <w:szCs w:val="28"/>
        </w:rPr>
        <w:t>、</w:t>
      </w:r>
      <w:r w:rsidR="00446650" w:rsidRPr="005910CA">
        <w:rPr>
          <w:rFonts w:eastAsia="宋体" w:hint="eastAsia"/>
          <w:kern w:val="0"/>
          <w:szCs w:val="28"/>
        </w:rPr>
        <w:t>提取字段内容</w:t>
      </w:r>
      <w:r w:rsidRPr="005910CA">
        <w:rPr>
          <w:rFonts w:eastAsia="宋体" w:hint="eastAsia"/>
          <w:kern w:val="0"/>
          <w:szCs w:val="28"/>
        </w:rPr>
        <w:t>、</w:t>
      </w:r>
      <w:r w:rsidR="00E50FBE" w:rsidRPr="005910CA">
        <w:rPr>
          <w:rFonts w:eastAsia="宋体" w:hint="eastAsia"/>
          <w:kern w:val="0"/>
          <w:szCs w:val="28"/>
        </w:rPr>
        <w:t>字段</w:t>
      </w:r>
      <w:ins w:id="489" w:author="72359" w:date="2017-11-27T11:37:00Z">
        <w:r w:rsidR="00276670">
          <w:rPr>
            <w:rFonts w:eastAsia="宋体" w:hint="eastAsia"/>
            <w:kern w:val="0"/>
            <w:szCs w:val="28"/>
          </w:rPr>
          <w:t>内容</w:t>
        </w:r>
      </w:ins>
      <w:r w:rsidRPr="005910CA">
        <w:rPr>
          <w:rFonts w:eastAsia="宋体" w:hint="eastAsia"/>
          <w:kern w:val="0"/>
          <w:szCs w:val="28"/>
        </w:rPr>
        <w:t>提取前的预处理以及</w:t>
      </w:r>
      <w:r w:rsidR="00E50FBE" w:rsidRPr="005910CA">
        <w:rPr>
          <w:rFonts w:eastAsia="宋体" w:hint="eastAsia"/>
          <w:kern w:val="0"/>
          <w:szCs w:val="28"/>
        </w:rPr>
        <w:t>字段</w:t>
      </w:r>
      <w:ins w:id="490" w:author="72359" w:date="2017-11-27T11:37:00Z">
        <w:r w:rsidR="00276670">
          <w:rPr>
            <w:rFonts w:eastAsia="宋体" w:hint="eastAsia"/>
            <w:kern w:val="0"/>
            <w:szCs w:val="28"/>
          </w:rPr>
          <w:t>内容</w:t>
        </w:r>
      </w:ins>
      <w:r w:rsidRPr="005910CA">
        <w:rPr>
          <w:rFonts w:eastAsia="宋体" w:hint="eastAsia"/>
          <w:kern w:val="0"/>
          <w:szCs w:val="28"/>
        </w:rPr>
        <w:t>提取后的后续</w:t>
      </w:r>
      <w:r w:rsidR="009D3301" w:rsidRPr="005910CA">
        <w:rPr>
          <w:rFonts w:eastAsia="宋体" w:hint="eastAsia"/>
          <w:kern w:val="0"/>
          <w:szCs w:val="28"/>
        </w:rPr>
        <w:t>处理</w:t>
      </w:r>
      <w:r w:rsidRPr="005910CA">
        <w:rPr>
          <w:rFonts w:eastAsia="宋体" w:hint="eastAsia"/>
          <w:kern w:val="0"/>
          <w:szCs w:val="28"/>
        </w:rPr>
        <w:t>等内容</w:t>
      </w:r>
      <w:r w:rsidR="00C9135A" w:rsidRPr="005910CA">
        <w:rPr>
          <w:rFonts w:eastAsia="宋体" w:hint="eastAsia"/>
          <w:kern w:val="0"/>
          <w:szCs w:val="28"/>
        </w:rPr>
        <w:t>。</w:t>
      </w:r>
      <w:r w:rsidR="00E766A3" w:rsidRPr="005910CA">
        <w:rPr>
          <w:rFonts w:eastAsia="宋体" w:hint="eastAsia"/>
          <w:kern w:val="0"/>
          <w:szCs w:val="28"/>
        </w:rPr>
        <w:t>其中，字段</w:t>
      </w:r>
      <w:ins w:id="491" w:author="72359" w:date="2017-11-24T10:27:00Z">
        <w:r w:rsidR="00743060">
          <w:rPr>
            <w:rFonts w:eastAsia="宋体" w:hint="eastAsia"/>
            <w:kern w:val="0"/>
            <w:szCs w:val="28"/>
          </w:rPr>
          <w:t>内容</w:t>
        </w:r>
      </w:ins>
      <w:r w:rsidR="00E766A3" w:rsidRPr="005910CA">
        <w:rPr>
          <w:rFonts w:eastAsia="宋体" w:hint="eastAsia"/>
          <w:kern w:val="0"/>
          <w:szCs w:val="28"/>
        </w:rPr>
        <w:t>提取的原始数据来源可以是</w:t>
      </w:r>
      <w:r w:rsidR="00C9135A" w:rsidRPr="005910CA">
        <w:rPr>
          <w:rFonts w:eastAsia="宋体" w:hint="eastAsia"/>
          <w:kern w:val="0"/>
          <w:szCs w:val="28"/>
        </w:rPr>
        <w:t>HEAD</w:t>
      </w:r>
      <w:ins w:id="492" w:author="72359" w:date="2017-11-27T10:05:00Z">
        <w:r w:rsidR="00A00485">
          <w:rPr>
            <w:rFonts w:eastAsia="宋体" w:hint="eastAsia"/>
            <w:kern w:val="0"/>
            <w:szCs w:val="28"/>
          </w:rPr>
          <w:t>的扩展</w:t>
        </w:r>
      </w:ins>
      <w:r w:rsidR="00C9135A" w:rsidRPr="005910CA">
        <w:rPr>
          <w:rFonts w:eastAsia="宋体" w:hint="eastAsia"/>
          <w:kern w:val="0"/>
          <w:szCs w:val="28"/>
        </w:rPr>
        <w:t>部分，可以是</w:t>
      </w:r>
      <w:r w:rsidR="00C9135A" w:rsidRPr="005910CA">
        <w:rPr>
          <w:rFonts w:eastAsia="宋体" w:hint="eastAsia"/>
          <w:kern w:val="0"/>
          <w:szCs w:val="28"/>
        </w:rPr>
        <w:t>BODY</w:t>
      </w:r>
      <w:r w:rsidR="00C9135A" w:rsidRPr="005910CA">
        <w:rPr>
          <w:rFonts w:eastAsia="宋体" w:hint="eastAsia"/>
          <w:kern w:val="0"/>
          <w:szCs w:val="28"/>
        </w:rPr>
        <w:t>部分，还可以是某个已经提取过的模板字段；字段</w:t>
      </w:r>
      <w:ins w:id="493" w:author="72359" w:date="2017-11-24T17:12:00Z">
        <w:r w:rsidR="00446650">
          <w:rPr>
            <w:rFonts w:eastAsia="宋体" w:hint="eastAsia"/>
            <w:kern w:val="0"/>
            <w:szCs w:val="28"/>
          </w:rPr>
          <w:t>内容</w:t>
        </w:r>
      </w:ins>
      <w:r w:rsidR="00C9135A" w:rsidRPr="005910CA">
        <w:rPr>
          <w:rFonts w:eastAsia="宋体" w:hint="eastAsia"/>
          <w:kern w:val="0"/>
          <w:szCs w:val="28"/>
        </w:rPr>
        <w:t>提取方式可以包括</w:t>
      </w:r>
      <w:r w:rsidR="00C9135A" w:rsidRPr="005910CA">
        <w:rPr>
          <w:rFonts w:eastAsia="宋体" w:hint="eastAsia"/>
          <w:kern w:val="0"/>
          <w:szCs w:val="28"/>
        </w:rPr>
        <w:t>START-END</w:t>
      </w:r>
      <w:r w:rsidR="00A97E4C" w:rsidRPr="005910CA">
        <w:rPr>
          <w:rFonts w:eastAsia="宋体" w:hint="eastAsia"/>
          <w:kern w:val="0"/>
          <w:szCs w:val="28"/>
        </w:rPr>
        <w:t>、</w:t>
      </w:r>
      <w:r w:rsidR="00C9135A" w:rsidRPr="005910CA">
        <w:rPr>
          <w:rFonts w:eastAsia="宋体" w:hint="eastAsia"/>
          <w:kern w:val="0"/>
          <w:szCs w:val="28"/>
        </w:rPr>
        <w:t>MIME</w:t>
      </w:r>
      <w:r w:rsidR="00A97E4C" w:rsidRPr="005910CA">
        <w:rPr>
          <w:rFonts w:eastAsia="宋体" w:hint="eastAsia"/>
          <w:kern w:val="0"/>
          <w:szCs w:val="28"/>
        </w:rPr>
        <w:t>（多用途互联网邮件扩展类型，</w:t>
      </w:r>
      <w:r w:rsidR="00A97E4C" w:rsidRPr="005910CA">
        <w:rPr>
          <w:rFonts w:eastAsia="宋体"/>
          <w:kern w:val="0"/>
          <w:szCs w:val="28"/>
        </w:rPr>
        <w:t>Multipurpose Internet Mail Extensions</w:t>
      </w:r>
      <w:r w:rsidR="00A97E4C" w:rsidRPr="005910CA">
        <w:rPr>
          <w:rFonts w:eastAsia="宋体" w:hint="eastAsia"/>
          <w:kern w:val="0"/>
          <w:szCs w:val="28"/>
        </w:rPr>
        <w:t>）、</w:t>
      </w:r>
      <w:r w:rsidR="00C9135A" w:rsidRPr="005910CA">
        <w:rPr>
          <w:rFonts w:eastAsia="宋体" w:hint="eastAsia"/>
          <w:kern w:val="0"/>
          <w:szCs w:val="28"/>
        </w:rPr>
        <w:t>JSON</w:t>
      </w:r>
      <w:r w:rsidR="00A97E4C" w:rsidRPr="005910CA">
        <w:rPr>
          <w:rFonts w:eastAsia="宋体" w:hint="eastAsia"/>
          <w:kern w:val="0"/>
          <w:szCs w:val="28"/>
        </w:rPr>
        <w:t>（</w:t>
      </w:r>
      <w:r w:rsidR="00216B5D" w:rsidRPr="005910CA">
        <w:rPr>
          <w:rFonts w:eastAsia="宋体" w:hint="eastAsia"/>
          <w:kern w:val="0"/>
          <w:szCs w:val="28"/>
        </w:rPr>
        <w:t>JS</w:t>
      </w:r>
      <w:r w:rsidR="00216B5D" w:rsidRPr="005910CA">
        <w:rPr>
          <w:rFonts w:eastAsia="宋体" w:hint="eastAsia"/>
          <w:kern w:val="0"/>
          <w:szCs w:val="28"/>
        </w:rPr>
        <w:t>对象标记语言，</w:t>
      </w:r>
      <w:r w:rsidR="00216B5D" w:rsidRPr="005910CA">
        <w:rPr>
          <w:rFonts w:eastAsia="宋体"/>
          <w:kern w:val="0"/>
          <w:szCs w:val="28"/>
        </w:rPr>
        <w:t>JavaScript Object Notation</w:t>
      </w:r>
      <w:r w:rsidR="00A97E4C" w:rsidRPr="005910CA">
        <w:rPr>
          <w:rFonts w:eastAsia="宋体" w:hint="eastAsia"/>
          <w:kern w:val="0"/>
          <w:szCs w:val="28"/>
        </w:rPr>
        <w:t>）和</w:t>
      </w:r>
      <w:r w:rsidR="00C9135A" w:rsidRPr="005910CA">
        <w:rPr>
          <w:rFonts w:eastAsia="宋体" w:hint="eastAsia"/>
          <w:kern w:val="0"/>
          <w:szCs w:val="28"/>
        </w:rPr>
        <w:t>URL</w:t>
      </w:r>
      <w:r w:rsidR="00C9135A" w:rsidRPr="005910CA">
        <w:rPr>
          <w:rFonts w:eastAsia="宋体" w:hint="eastAsia"/>
          <w:kern w:val="0"/>
          <w:szCs w:val="28"/>
        </w:rPr>
        <w:t>四种类型；</w:t>
      </w:r>
      <w:r w:rsidR="00676D8B" w:rsidRPr="005910CA">
        <w:rPr>
          <w:rFonts w:eastAsia="宋体" w:hint="eastAsia"/>
          <w:kern w:val="0"/>
          <w:szCs w:val="28"/>
        </w:rPr>
        <w:t>字</w:t>
      </w:r>
      <w:r w:rsidR="00C9135A" w:rsidRPr="005910CA">
        <w:rPr>
          <w:rFonts w:eastAsia="宋体" w:hint="eastAsia"/>
          <w:kern w:val="0"/>
          <w:szCs w:val="28"/>
        </w:rPr>
        <w:t>段</w:t>
      </w:r>
      <w:ins w:id="494" w:author="72359" w:date="2017-11-27T11:39:00Z">
        <w:r w:rsidR="00276670">
          <w:rPr>
            <w:rFonts w:eastAsia="宋体" w:hint="eastAsia"/>
            <w:kern w:val="0"/>
            <w:szCs w:val="28"/>
          </w:rPr>
          <w:t>内容</w:t>
        </w:r>
      </w:ins>
      <w:r w:rsidR="00C9135A" w:rsidRPr="005910CA">
        <w:rPr>
          <w:rFonts w:eastAsia="宋体" w:hint="eastAsia"/>
          <w:kern w:val="0"/>
          <w:szCs w:val="28"/>
        </w:rPr>
        <w:t>提取前的预处理以及字段</w:t>
      </w:r>
      <w:ins w:id="495" w:author="72359" w:date="2017-11-27T11:40:00Z">
        <w:r w:rsidR="00276670">
          <w:rPr>
            <w:rFonts w:eastAsia="宋体" w:hint="eastAsia"/>
            <w:kern w:val="0"/>
            <w:szCs w:val="28"/>
          </w:rPr>
          <w:t>内容</w:t>
        </w:r>
      </w:ins>
      <w:r w:rsidR="00C9135A" w:rsidRPr="005910CA">
        <w:rPr>
          <w:rFonts w:eastAsia="宋体" w:hint="eastAsia"/>
          <w:kern w:val="0"/>
          <w:szCs w:val="28"/>
        </w:rPr>
        <w:t>提取后的后续</w:t>
      </w:r>
      <w:r w:rsidR="009D3301" w:rsidRPr="005910CA">
        <w:rPr>
          <w:rFonts w:eastAsia="宋体" w:hint="eastAsia"/>
          <w:kern w:val="0"/>
          <w:szCs w:val="28"/>
        </w:rPr>
        <w:t>处理</w:t>
      </w:r>
      <w:r w:rsidR="00C9135A" w:rsidRPr="005910CA">
        <w:rPr>
          <w:rFonts w:eastAsia="宋体" w:hint="eastAsia"/>
          <w:kern w:val="0"/>
          <w:szCs w:val="28"/>
        </w:rPr>
        <w:t>可以是</w:t>
      </w:r>
      <w:r w:rsidR="00C9135A" w:rsidRPr="005910CA">
        <w:rPr>
          <w:rFonts w:eastAsia="宋体" w:hint="eastAsia"/>
          <w:kern w:val="0"/>
          <w:szCs w:val="28"/>
        </w:rPr>
        <w:t>gzip</w:t>
      </w:r>
      <w:r w:rsidR="00C9135A" w:rsidRPr="005910CA">
        <w:rPr>
          <w:rFonts w:eastAsia="宋体" w:hint="eastAsia"/>
          <w:kern w:val="0"/>
          <w:szCs w:val="28"/>
        </w:rPr>
        <w:t>解压或内容替换等</w:t>
      </w:r>
      <w:r w:rsidR="00E50FBE" w:rsidRPr="005910CA">
        <w:rPr>
          <w:rFonts w:eastAsia="宋体" w:hint="eastAsia"/>
          <w:kern w:val="0"/>
          <w:szCs w:val="28"/>
        </w:rPr>
        <w:t>。</w:t>
      </w:r>
    </w:p>
    <w:p w14:paraId="706DE6EC" w14:textId="4CDF2AE6" w:rsidR="00A509D2" w:rsidRPr="005910CA" w:rsidRDefault="00E50FBE" w:rsidP="00656FB0">
      <w:pPr>
        <w:spacing w:line="360" w:lineRule="auto"/>
        <w:ind w:firstLine="560"/>
        <w:rPr>
          <w:rFonts w:eastAsia="宋体"/>
          <w:kern w:val="0"/>
          <w:szCs w:val="28"/>
        </w:rPr>
      </w:pPr>
      <w:r w:rsidRPr="005910CA">
        <w:rPr>
          <w:rFonts w:eastAsia="宋体" w:hint="eastAsia"/>
          <w:kern w:val="0"/>
          <w:szCs w:val="28"/>
        </w:rPr>
        <w:lastRenderedPageBreak/>
        <w:t>根据字段</w:t>
      </w:r>
      <w:ins w:id="496" w:author="72359" w:date="2017-11-24T10:25:00Z">
        <w:r w:rsidR="008D2989">
          <w:rPr>
            <w:rFonts w:eastAsia="宋体" w:hint="eastAsia"/>
            <w:kern w:val="0"/>
            <w:szCs w:val="28"/>
          </w:rPr>
          <w:t>内容</w:t>
        </w:r>
      </w:ins>
      <w:r w:rsidRPr="005910CA">
        <w:rPr>
          <w:rFonts w:eastAsia="宋体" w:hint="eastAsia"/>
          <w:kern w:val="0"/>
          <w:szCs w:val="28"/>
        </w:rPr>
        <w:t>提取单元描述的上述内容，调用基础解码库中预先保存的与提取内容相对应的解码接口，对应用协议报文进行相应的字段提取。</w:t>
      </w:r>
      <w:r w:rsidR="007E3F19" w:rsidRPr="005910CA">
        <w:rPr>
          <w:rFonts w:eastAsia="宋体" w:hint="eastAsia"/>
          <w:kern w:val="0"/>
          <w:szCs w:val="28"/>
        </w:rPr>
        <w:t>本实施例中，基础解码</w:t>
      </w:r>
      <w:r w:rsidR="00E766A3" w:rsidRPr="005910CA">
        <w:rPr>
          <w:rFonts w:eastAsia="宋体" w:hint="eastAsia"/>
          <w:kern w:val="0"/>
          <w:szCs w:val="28"/>
        </w:rPr>
        <w:t>库，</w:t>
      </w:r>
      <w:r w:rsidR="009D3301" w:rsidRPr="005910CA">
        <w:rPr>
          <w:rFonts w:eastAsia="宋体" w:hint="eastAsia"/>
          <w:kern w:val="0"/>
          <w:szCs w:val="28"/>
        </w:rPr>
        <w:t>包括各种基础的解码接口，例如可以是</w:t>
      </w:r>
      <w:r w:rsidR="00E766A3" w:rsidRPr="005910CA">
        <w:rPr>
          <w:rFonts w:eastAsia="宋体" w:hint="eastAsia"/>
          <w:kern w:val="0"/>
          <w:szCs w:val="28"/>
        </w:rPr>
        <w:t>START-END</w:t>
      </w:r>
      <w:r w:rsidR="00E766A3" w:rsidRPr="005910CA">
        <w:rPr>
          <w:rFonts w:eastAsia="宋体" w:hint="eastAsia"/>
          <w:kern w:val="0"/>
          <w:szCs w:val="28"/>
        </w:rPr>
        <w:t>、</w:t>
      </w:r>
      <w:r w:rsidR="00E766A3" w:rsidRPr="005910CA">
        <w:rPr>
          <w:rFonts w:eastAsia="宋体" w:hint="eastAsia"/>
          <w:kern w:val="0"/>
          <w:szCs w:val="28"/>
        </w:rPr>
        <w:t>MIME</w:t>
      </w:r>
      <w:r w:rsidR="00E766A3" w:rsidRPr="005910CA">
        <w:rPr>
          <w:rFonts w:eastAsia="宋体" w:hint="eastAsia"/>
          <w:kern w:val="0"/>
          <w:szCs w:val="28"/>
        </w:rPr>
        <w:t>、</w:t>
      </w:r>
      <w:r w:rsidR="00E766A3" w:rsidRPr="005910CA">
        <w:rPr>
          <w:rFonts w:eastAsia="宋体" w:hint="eastAsia"/>
          <w:kern w:val="0"/>
          <w:szCs w:val="28"/>
        </w:rPr>
        <w:t>URL</w:t>
      </w:r>
      <w:r w:rsidR="00E766A3" w:rsidRPr="005910CA">
        <w:rPr>
          <w:rFonts w:eastAsia="宋体" w:hint="eastAsia"/>
          <w:kern w:val="0"/>
          <w:szCs w:val="28"/>
        </w:rPr>
        <w:t>、</w:t>
      </w:r>
      <w:r w:rsidR="00E766A3" w:rsidRPr="005910CA">
        <w:rPr>
          <w:rFonts w:eastAsia="宋体" w:hint="eastAsia"/>
          <w:kern w:val="0"/>
          <w:szCs w:val="28"/>
        </w:rPr>
        <w:t>JSON</w:t>
      </w:r>
      <w:r w:rsidR="009D3301" w:rsidRPr="005910CA">
        <w:rPr>
          <w:rFonts w:eastAsia="宋体" w:hint="eastAsia"/>
          <w:kern w:val="0"/>
          <w:szCs w:val="28"/>
        </w:rPr>
        <w:t>格式等各种字段提取接口，也可以是</w:t>
      </w:r>
      <w:r w:rsidR="00E766A3" w:rsidRPr="005910CA">
        <w:rPr>
          <w:rFonts w:eastAsia="宋体" w:hint="eastAsia"/>
          <w:kern w:val="0"/>
          <w:szCs w:val="28"/>
        </w:rPr>
        <w:t>HAS</w:t>
      </w:r>
      <w:r w:rsidR="00E766A3" w:rsidRPr="005910CA">
        <w:rPr>
          <w:rFonts w:eastAsia="宋体" w:hint="eastAsia"/>
          <w:kern w:val="0"/>
          <w:szCs w:val="28"/>
        </w:rPr>
        <w:t>，</w:t>
      </w:r>
      <w:r w:rsidR="00E766A3" w:rsidRPr="005910CA">
        <w:rPr>
          <w:rFonts w:eastAsia="宋体" w:hint="eastAsia"/>
          <w:kern w:val="0"/>
          <w:szCs w:val="28"/>
        </w:rPr>
        <w:t>UNHAS</w:t>
      </w:r>
      <w:r w:rsidR="00E766A3" w:rsidRPr="005910CA">
        <w:rPr>
          <w:rFonts w:eastAsia="宋体" w:hint="eastAsia"/>
          <w:kern w:val="0"/>
          <w:szCs w:val="28"/>
        </w:rPr>
        <w:t>，</w:t>
      </w:r>
      <w:r w:rsidR="00E766A3" w:rsidRPr="005910CA">
        <w:rPr>
          <w:rFonts w:eastAsia="宋体" w:hint="eastAsia"/>
          <w:kern w:val="0"/>
          <w:szCs w:val="28"/>
        </w:rPr>
        <w:t>UNZIP</w:t>
      </w:r>
      <w:r w:rsidR="009D3301" w:rsidRPr="005910CA">
        <w:rPr>
          <w:rFonts w:eastAsia="宋体" w:hint="eastAsia"/>
          <w:kern w:val="0"/>
          <w:szCs w:val="28"/>
        </w:rPr>
        <w:t>等字段内容提取前的预处理</w:t>
      </w:r>
      <w:r w:rsidR="00E766A3" w:rsidRPr="005910CA">
        <w:rPr>
          <w:rFonts w:eastAsia="宋体" w:hint="eastAsia"/>
          <w:kern w:val="0"/>
          <w:szCs w:val="28"/>
        </w:rPr>
        <w:t>以及提取后的</w:t>
      </w:r>
      <w:r w:rsidR="009D3301" w:rsidRPr="005910CA">
        <w:rPr>
          <w:rFonts w:eastAsia="宋体" w:hint="eastAsia"/>
          <w:kern w:val="0"/>
          <w:szCs w:val="28"/>
        </w:rPr>
        <w:t>后续</w:t>
      </w:r>
      <w:r w:rsidR="00E766A3" w:rsidRPr="005910CA">
        <w:rPr>
          <w:rFonts w:eastAsia="宋体" w:hint="eastAsia"/>
          <w:kern w:val="0"/>
          <w:szCs w:val="28"/>
        </w:rPr>
        <w:t>处理。</w:t>
      </w:r>
      <w:r w:rsidR="009D3301" w:rsidRPr="005910CA">
        <w:rPr>
          <w:rFonts w:eastAsia="宋体" w:hint="eastAsia"/>
          <w:kern w:val="0"/>
          <w:szCs w:val="28"/>
        </w:rPr>
        <w:t>其中，各种基础解码接口统一整理封装在基础解码库中</w:t>
      </w:r>
      <w:r w:rsidR="00E766A3" w:rsidRPr="005910CA">
        <w:rPr>
          <w:rFonts w:eastAsia="宋体" w:hint="eastAsia"/>
          <w:kern w:val="0"/>
          <w:szCs w:val="28"/>
        </w:rPr>
        <w:t>，</w:t>
      </w:r>
      <w:r w:rsidR="009D3301" w:rsidRPr="005910CA">
        <w:rPr>
          <w:rFonts w:eastAsia="宋体" w:hint="eastAsia"/>
          <w:kern w:val="0"/>
          <w:szCs w:val="28"/>
        </w:rPr>
        <w:t>可以</w:t>
      </w:r>
      <w:r w:rsidR="0052414C" w:rsidRPr="005910CA">
        <w:rPr>
          <w:rFonts w:eastAsia="宋体" w:hint="eastAsia"/>
          <w:kern w:val="0"/>
          <w:szCs w:val="28"/>
        </w:rPr>
        <w:t>根据字段</w:t>
      </w:r>
      <w:ins w:id="497" w:author="72359" w:date="2017-11-24T10:25:00Z">
        <w:r w:rsidR="008D2989">
          <w:rPr>
            <w:rFonts w:eastAsia="宋体" w:hint="eastAsia"/>
            <w:kern w:val="0"/>
            <w:szCs w:val="28"/>
          </w:rPr>
          <w:t>内容</w:t>
        </w:r>
      </w:ins>
      <w:r w:rsidR="0052414C" w:rsidRPr="005910CA">
        <w:rPr>
          <w:rFonts w:eastAsia="宋体" w:hint="eastAsia"/>
          <w:kern w:val="0"/>
          <w:szCs w:val="28"/>
        </w:rPr>
        <w:t>提取单元</w:t>
      </w:r>
      <w:r w:rsidR="00E766A3" w:rsidRPr="005910CA">
        <w:rPr>
          <w:rFonts w:eastAsia="宋体" w:hint="eastAsia"/>
          <w:kern w:val="0"/>
          <w:szCs w:val="28"/>
        </w:rPr>
        <w:t>描述的</w:t>
      </w:r>
      <w:r w:rsidR="0052414C" w:rsidRPr="005910CA">
        <w:rPr>
          <w:rFonts w:eastAsia="宋体" w:hint="eastAsia"/>
          <w:kern w:val="0"/>
          <w:szCs w:val="28"/>
        </w:rPr>
        <w:t>字段</w:t>
      </w:r>
      <w:ins w:id="498" w:author="72359" w:date="2017-11-27T11:40:00Z">
        <w:r w:rsidR="00801B3B">
          <w:rPr>
            <w:rFonts w:eastAsia="宋体" w:hint="eastAsia"/>
            <w:kern w:val="0"/>
            <w:szCs w:val="28"/>
          </w:rPr>
          <w:t>内容</w:t>
        </w:r>
      </w:ins>
      <w:r w:rsidR="00E766A3" w:rsidRPr="005910CA">
        <w:rPr>
          <w:rFonts w:eastAsia="宋体" w:hint="eastAsia"/>
          <w:kern w:val="0"/>
          <w:szCs w:val="28"/>
        </w:rPr>
        <w:t>提取方式调用指定的</w:t>
      </w:r>
      <w:r w:rsidR="0052414C" w:rsidRPr="005910CA">
        <w:rPr>
          <w:rFonts w:eastAsia="宋体" w:hint="eastAsia"/>
          <w:kern w:val="0"/>
          <w:szCs w:val="28"/>
        </w:rPr>
        <w:t>解码</w:t>
      </w:r>
      <w:r w:rsidR="00E766A3" w:rsidRPr="005910CA">
        <w:rPr>
          <w:rFonts w:eastAsia="宋体" w:hint="eastAsia"/>
          <w:kern w:val="0"/>
          <w:szCs w:val="28"/>
        </w:rPr>
        <w:t>接口</w:t>
      </w:r>
      <w:r w:rsidR="0052414C" w:rsidRPr="005910CA">
        <w:rPr>
          <w:rFonts w:eastAsia="宋体" w:hint="eastAsia"/>
          <w:kern w:val="0"/>
          <w:szCs w:val="28"/>
        </w:rPr>
        <w:t>以</w:t>
      </w:r>
      <w:r w:rsidR="00E766A3" w:rsidRPr="005910CA">
        <w:rPr>
          <w:rFonts w:eastAsia="宋体" w:hint="eastAsia"/>
          <w:kern w:val="0"/>
          <w:szCs w:val="28"/>
        </w:rPr>
        <w:t>提取</w:t>
      </w:r>
      <w:r w:rsidR="0052414C" w:rsidRPr="005910CA">
        <w:rPr>
          <w:rFonts w:eastAsia="宋体" w:hint="eastAsia"/>
          <w:kern w:val="0"/>
          <w:szCs w:val="28"/>
        </w:rPr>
        <w:t>相应的内容。</w:t>
      </w:r>
      <w:r w:rsidR="00E766A3" w:rsidRPr="005910CA">
        <w:rPr>
          <w:rFonts w:eastAsia="宋体" w:hint="eastAsia"/>
          <w:kern w:val="0"/>
          <w:szCs w:val="28"/>
        </w:rPr>
        <w:t>对于常见的因为原始数据报文格式发生变化而带来的各种情况，如需要多提取几个字段</w:t>
      </w:r>
      <w:ins w:id="499" w:author="72359" w:date="2017-11-27T11:40:00Z">
        <w:r w:rsidR="00801B3B">
          <w:rPr>
            <w:rFonts w:eastAsia="宋体" w:hint="eastAsia"/>
            <w:kern w:val="0"/>
            <w:szCs w:val="28"/>
          </w:rPr>
          <w:t>对应的内容</w:t>
        </w:r>
      </w:ins>
      <w:r w:rsidR="00E766A3" w:rsidRPr="005910CA">
        <w:rPr>
          <w:rFonts w:eastAsia="宋体" w:hint="eastAsia"/>
          <w:kern w:val="0"/>
          <w:szCs w:val="28"/>
        </w:rPr>
        <w:t>、字段</w:t>
      </w:r>
      <w:ins w:id="500" w:author="72359" w:date="2017-11-27T11:40:00Z">
        <w:r w:rsidR="00801B3B">
          <w:rPr>
            <w:rFonts w:eastAsia="宋体" w:hint="eastAsia"/>
            <w:kern w:val="0"/>
            <w:szCs w:val="28"/>
          </w:rPr>
          <w:t>内容</w:t>
        </w:r>
      </w:ins>
      <w:r w:rsidR="00E766A3" w:rsidRPr="005910CA">
        <w:rPr>
          <w:rFonts w:eastAsia="宋体" w:hint="eastAsia"/>
          <w:kern w:val="0"/>
          <w:szCs w:val="28"/>
        </w:rPr>
        <w:t>提取方式发生变化、在字段</w:t>
      </w:r>
      <w:ins w:id="501" w:author="72359" w:date="2017-11-27T11:40:00Z">
        <w:r w:rsidR="00801B3B">
          <w:rPr>
            <w:rFonts w:eastAsia="宋体" w:hint="eastAsia"/>
            <w:kern w:val="0"/>
            <w:szCs w:val="28"/>
          </w:rPr>
          <w:t>内容</w:t>
        </w:r>
      </w:ins>
      <w:r w:rsidR="00E766A3" w:rsidRPr="005910CA">
        <w:rPr>
          <w:rFonts w:eastAsia="宋体" w:hint="eastAsia"/>
          <w:kern w:val="0"/>
          <w:szCs w:val="28"/>
        </w:rPr>
        <w:t>提取前需要进行预处理、在字段</w:t>
      </w:r>
      <w:ins w:id="502" w:author="72359" w:date="2017-11-27T11:40:00Z">
        <w:r w:rsidR="00801B3B">
          <w:rPr>
            <w:rFonts w:eastAsia="宋体" w:hint="eastAsia"/>
            <w:kern w:val="0"/>
            <w:szCs w:val="28"/>
          </w:rPr>
          <w:t>内容</w:t>
        </w:r>
      </w:ins>
      <w:r w:rsidR="00E766A3" w:rsidRPr="005910CA">
        <w:rPr>
          <w:rFonts w:eastAsia="宋体" w:hint="eastAsia"/>
          <w:kern w:val="0"/>
          <w:szCs w:val="28"/>
        </w:rPr>
        <w:t>提取后还要增加</w:t>
      </w:r>
      <w:r w:rsidR="0052414C" w:rsidRPr="005910CA">
        <w:rPr>
          <w:rFonts w:eastAsia="宋体" w:hint="eastAsia"/>
          <w:kern w:val="0"/>
          <w:szCs w:val="28"/>
        </w:rPr>
        <w:t>后续</w:t>
      </w:r>
      <w:r w:rsidR="00E766A3" w:rsidRPr="005910CA">
        <w:rPr>
          <w:rFonts w:eastAsia="宋体" w:hint="eastAsia"/>
          <w:kern w:val="0"/>
          <w:szCs w:val="28"/>
        </w:rPr>
        <w:t>处理等，</w:t>
      </w:r>
      <w:r w:rsidR="0052414C" w:rsidRPr="005910CA">
        <w:rPr>
          <w:rFonts w:eastAsia="宋体" w:hint="eastAsia"/>
          <w:kern w:val="0"/>
          <w:szCs w:val="28"/>
        </w:rPr>
        <w:t>都可以</w:t>
      </w:r>
      <w:r w:rsidR="00E766A3" w:rsidRPr="005910CA">
        <w:rPr>
          <w:rFonts w:eastAsia="宋体" w:hint="eastAsia"/>
          <w:kern w:val="0"/>
          <w:szCs w:val="28"/>
        </w:rPr>
        <w:t>直接</w:t>
      </w:r>
      <w:r w:rsidR="0052414C" w:rsidRPr="005910CA">
        <w:rPr>
          <w:rFonts w:eastAsia="宋体" w:hint="eastAsia"/>
          <w:kern w:val="0"/>
          <w:szCs w:val="28"/>
        </w:rPr>
        <w:t>通过修改模板文件来实现字段内容的正确解析</w:t>
      </w:r>
      <w:r w:rsidR="00E766A3" w:rsidRPr="005910CA">
        <w:rPr>
          <w:rFonts w:eastAsia="宋体" w:hint="eastAsia"/>
          <w:kern w:val="0"/>
          <w:szCs w:val="28"/>
        </w:rPr>
        <w:t>。</w:t>
      </w:r>
    </w:p>
    <w:p w14:paraId="15945997" w14:textId="752DCE59" w:rsidR="001651CC"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7</w:t>
      </w:r>
      <w:r w:rsidR="001651CC" w:rsidRPr="005910CA">
        <w:rPr>
          <w:rFonts w:eastAsia="宋体" w:hint="eastAsia"/>
          <w:szCs w:val="28"/>
        </w:rPr>
        <w:t>0</w:t>
      </w:r>
      <w:r w:rsidR="001651CC" w:rsidRPr="005910CA">
        <w:rPr>
          <w:rFonts w:eastAsia="宋体" w:hint="eastAsia"/>
          <w:szCs w:val="28"/>
        </w:rPr>
        <w:t>、</w:t>
      </w:r>
      <w:r w:rsidR="001651CC" w:rsidRPr="005910CA">
        <w:rPr>
          <w:rFonts w:eastAsia="宋体" w:hint="eastAsia"/>
          <w:kern w:val="0"/>
          <w:szCs w:val="28"/>
        </w:rPr>
        <w:t>按照第一模板解析类的数据输出单元中的预设格式，输出提取的字段内容。</w:t>
      </w:r>
    </w:p>
    <w:p w14:paraId="544AE774" w14:textId="287D9E7C" w:rsidR="00656FB0" w:rsidRPr="005910CA" w:rsidRDefault="001651CC" w:rsidP="00BB3E9C">
      <w:pPr>
        <w:spacing w:line="360" w:lineRule="auto"/>
        <w:ind w:firstLine="560"/>
        <w:rPr>
          <w:rFonts w:eastAsia="宋体"/>
          <w:kern w:val="0"/>
          <w:szCs w:val="28"/>
        </w:rPr>
      </w:pPr>
      <w:r w:rsidRPr="005910CA">
        <w:rPr>
          <w:rFonts w:eastAsia="宋体" w:hint="eastAsia"/>
          <w:kern w:val="0"/>
          <w:szCs w:val="28"/>
        </w:rPr>
        <w:t>本实施例中，</w:t>
      </w:r>
      <w:r w:rsidR="0052414C" w:rsidRPr="005910CA">
        <w:rPr>
          <w:rFonts w:eastAsia="宋体" w:hint="eastAsia"/>
          <w:kern w:val="0"/>
          <w:szCs w:val="28"/>
        </w:rPr>
        <w:t>每个数据输出单元中</w:t>
      </w:r>
      <w:r w:rsidR="00C91FAC" w:rsidRPr="005910CA">
        <w:rPr>
          <w:rFonts w:eastAsia="宋体" w:hint="eastAsia"/>
          <w:kern w:val="0"/>
          <w:szCs w:val="28"/>
        </w:rPr>
        <w:t>都</w:t>
      </w:r>
      <w:r w:rsidR="00D54975" w:rsidRPr="005910CA">
        <w:rPr>
          <w:rFonts w:eastAsia="宋体" w:hint="eastAsia"/>
          <w:kern w:val="0"/>
          <w:szCs w:val="28"/>
        </w:rPr>
        <w:t>描述了对应的模板文件</w:t>
      </w:r>
      <w:r w:rsidR="009C3D89" w:rsidRPr="005910CA">
        <w:rPr>
          <w:rFonts w:eastAsia="宋体" w:hint="eastAsia"/>
          <w:kern w:val="0"/>
          <w:szCs w:val="28"/>
        </w:rPr>
        <w:t>所</w:t>
      </w:r>
      <w:r w:rsidR="00D54975" w:rsidRPr="005910CA">
        <w:rPr>
          <w:rFonts w:eastAsia="宋体" w:hint="eastAsia"/>
          <w:kern w:val="0"/>
          <w:szCs w:val="28"/>
        </w:rPr>
        <w:t>遵循的</w:t>
      </w:r>
      <w:r w:rsidR="009C3D89" w:rsidRPr="005910CA">
        <w:rPr>
          <w:rFonts w:eastAsia="宋体" w:hint="eastAsia"/>
          <w:kern w:val="0"/>
          <w:szCs w:val="28"/>
        </w:rPr>
        <w:t>协议类型，当字段</w:t>
      </w:r>
      <w:ins w:id="503" w:author="72359" w:date="2017-11-24T10:25:00Z">
        <w:r w:rsidR="008D2989">
          <w:rPr>
            <w:rFonts w:eastAsia="宋体" w:hint="eastAsia"/>
            <w:kern w:val="0"/>
            <w:szCs w:val="28"/>
          </w:rPr>
          <w:t>内容</w:t>
        </w:r>
      </w:ins>
      <w:r w:rsidR="009C3D89" w:rsidRPr="005910CA">
        <w:rPr>
          <w:rFonts w:eastAsia="宋体" w:hint="eastAsia"/>
          <w:kern w:val="0"/>
          <w:szCs w:val="28"/>
        </w:rPr>
        <w:t>提取单元进行相应的字段</w:t>
      </w:r>
      <w:ins w:id="504" w:author="72359" w:date="2017-11-27T11:41:00Z">
        <w:r w:rsidR="00801B3B">
          <w:rPr>
            <w:rFonts w:eastAsia="宋体" w:hint="eastAsia"/>
            <w:kern w:val="0"/>
            <w:szCs w:val="28"/>
          </w:rPr>
          <w:t>内容</w:t>
        </w:r>
      </w:ins>
      <w:r w:rsidR="009C3D89" w:rsidRPr="005910CA">
        <w:rPr>
          <w:rFonts w:eastAsia="宋体" w:hint="eastAsia"/>
          <w:kern w:val="0"/>
          <w:szCs w:val="28"/>
        </w:rPr>
        <w:t>提取后，数据输出单元可以根据通用数据集模块定义的对应的协议类型的</w:t>
      </w:r>
      <w:r w:rsidR="00614FFA" w:rsidRPr="005910CA">
        <w:rPr>
          <w:rFonts w:eastAsia="宋体" w:hint="eastAsia"/>
          <w:kern w:val="0"/>
          <w:szCs w:val="28"/>
        </w:rPr>
        <w:t>输出格式，输出提取出的字段内容，以完成对目标应用协议报文的解析。其中，通用数据集模块定义了各个协议类型的协议字段输出格式。</w:t>
      </w:r>
    </w:p>
    <w:p w14:paraId="7881A539" w14:textId="084F0FFF" w:rsidR="001651CC" w:rsidRPr="005910CA" w:rsidRDefault="00614FFA" w:rsidP="00935890">
      <w:pPr>
        <w:spacing w:line="360" w:lineRule="auto"/>
        <w:ind w:firstLine="560"/>
        <w:rPr>
          <w:rFonts w:eastAsia="宋体"/>
          <w:kern w:val="0"/>
          <w:szCs w:val="28"/>
        </w:rPr>
      </w:pPr>
      <w:r w:rsidRPr="005910CA">
        <w:rPr>
          <w:rFonts w:eastAsia="宋体" w:hint="eastAsia"/>
          <w:kern w:val="0"/>
          <w:szCs w:val="28"/>
        </w:rPr>
        <w:t>本实施例提供的应用协议报文的自动化解析方法，利用校验成功的模板解析类中的字段</w:t>
      </w:r>
      <w:ins w:id="505" w:author="72359" w:date="2017-11-24T10:25:00Z">
        <w:r w:rsidR="008D2989">
          <w:rPr>
            <w:rFonts w:eastAsia="宋体" w:hint="eastAsia"/>
            <w:kern w:val="0"/>
            <w:szCs w:val="28"/>
          </w:rPr>
          <w:t>内容</w:t>
        </w:r>
      </w:ins>
      <w:r w:rsidRPr="005910CA">
        <w:rPr>
          <w:rFonts w:eastAsia="宋体" w:hint="eastAsia"/>
          <w:kern w:val="0"/>
          <w:szCs w:val="28"/>
        </w:rPr>
        <w:t>提取单元和数据输出单元</w:t>
      </w:r>
      <w:r w:rsidR="00A36D81" w:rsidRPr="005910CA">
        <w:rPr>
          <w:rFonts w:eastAsia="宋体" w:hint="eastAsia"/>
          <w:kern w:val="0"/>
          <w:szCs w:val="28"/>
        </w:rPr>
        <w:t>对目标应用协议报文进行字段</w:t>
      </w:r>
      <w:ins w:id="506" w:author="72359" w:date="2017-11-27T11:41:00Z">
        <w:r w:rsidR="00801B3B">
          <w:rPr>
            <w:rFonts w:eastAsia="宋体" w:hint="eastAsia"/>
            <w:kern w:val="0"/>
            <w:szCs w:val="28"/>
          </w:rPr>
          <w:t>内容</w:t>
        </w:r>
      </w:ins>
      <w:r w:rsidR="00A36D81" w:rsidRPr="005910CA">
        <w:rPr>
          <w:rFonts w:eastAsia="宋体" w:hint="eastAsia"/>
          <w:kern w:val="0"/>
          <w:szCs w:val="28"/>
        </w:rPr>
        <w:t>提取和输出，可以</w:t>
      </w:r>
      <w:r w:rsidR="00EA3379" w:rsidRPr="005910CA">
        <w:rPr>
          <w:rFonts w:eastAsia="宋体" w:hint="eastAsia"/>
          <w:kern w:val="0"/>
          <w:szCs w:val="28"/>
        </w:rPr>
        <w:t>实现</w:t>
      </w:r>
      <w:r w:rsidR="00A36D81" w:rsidRPr="005910CA">
        <w:rPr>
          <w:rFonts w:eastAsia="宋体" w:hint="eastAsia"/>
          <w:kern w:val="0"/>
          <w:szCs w:val="28"/>
        </w:rPr>
        <w:t>灵活</w:t>
      </w:r>
      <w:r w:rsidR="00EA3379" w:rsidRPr="005910CA">
        <w:rPr>
          <w:rFonts w:eastAsia="宋体" w:hint="eastAsia"/>
          <w:kern w:val="0"/>
          <w:szCs w:val="28"/>
        </w:rPr>
        <w:t>方便</w:t>
      </w:r>
      <w:r w:rsidR="00A36D81" w:rsidRPr="005910CA">
        <w:rPr>
          <w:rFonts w:eastAsia="宋体" w:hint="eastAsia"/>
          <w:kern w:val="0"/>
          <w:szCs w:val="28"/>
        </w:rPr>
        <w:t>的描述</w:t>
      </w:r>
      <w:r w:rsidR="00EA3379" w:rsidRPr="005910CA">
        <w:rPr>
          <w:rFonts w:eastAsia="宋体" w:hint="eastAsia"/>
          <w:kern w:val="0"/>
          <w:szCs w:val="28"/>
        </w:rPr>
        <w:t>用于</w:t>
      </w:r>
      <w:r w:rsidR="00A36D81" w:rsidRPr="005910CA">
        <w:rPr>
          <w:rFonts w:eastAsia="宋体" w:hint="eastAsia"/>
          <w:kern w:val="0"/>
          <w:szCs w:val="28"/>
        </w:rPr>
        <w:t>模板解析的各种方法</w:t>
      </w:r>
      <w:r w:rsidR="00935890" w:rsidRPr="005910CA">
        <w:rPr>
          <w:rFonts w:eastAsia="宋体" w:hint="eastAsia"/>
          <w:kern w:val="0"/>
          <w:szCs w:val="28"/>
        </w:rPr>
        <w:t>以及字段</w:t>
      </w:r>
      <w:ins w:id="507" w:author="72359" w:date="2017-11-27T11:42:00Z">
        <w:r w:rsidR="00801B3B">
          <w:rPr>
            <w:rFonts w:eastAsia="宋体" w:hint="eastAsia"/>
            <w:kern w:val="0"/>
            <w:szCs w:val="28"/>
          </w:rPr>
          <w:t>内容</w:t>
        </w:r>
      </w:ins>
      <w:r w:rsidR="00935890" w:rsidRPr="005910CA">
        <w:rPr>
          <w:rFonts w:eastAsia="宋体" w:hint="eastAsia"/>
          <w:kern w:val="0"/>
          <w:szCs w:val="28"/>
        </w:rPr>
        <w:t>输出格式</w:t>
      </w:r>
      <w:r w:rsidR="00EA3379" w:rsidRPr="005910CA">
        <w:rPr>
          <w:rFonts w:eastAsia="宋体" w:hint="eastAsia"/>
          <w:kern w:val="0"/>
          <w:szCs w:val="28"/>
        </w:rPr>
        <w:t>；并且当原始数据报文格式发生变化时，也可以通过直接修改模板文件实现正确解析</w:t>
      </w:r>
      <w:r w:rsidR="00935890" w:rsidRPr="005910CA">
        <w:rPr>
          <w:rFonts w:eastAsia="宋体" w:hint="eastAsia"/>
          <w:kern w:val="0"/>
          <w:szCs w:val="28"/>
        </w:rPr>
        <w:t>，降低了人力投入，提高了开发效率，增加了系统的可维护性</w:t>
      </w:r>
      <w:r w:rsidR="00935890" w:rsidRPr="005910CA">
        <w:rPr>
          <w:rFonts w:eastAsia="宋体" w:hint="eastAsia"/>
          <w:kern w:val="0"/>
          <w:szCs w:val="28"/>
        </w:rPr>
        <w:lastRenderedPageBreak/>
        <w:t>和可用性。</w:t>
      </w:r>
    </w:p>
    <w:p w14:paraId="3D5E4AC7" w14:textId="77777777" w:rsidR="001651CC" w:rsidRPr="005910CA" w:rsidRDefault="001651CC" w:rsidP="00BB3E9C">
      <w:pPr>
        <w:spacing w:line="360" w:lineRule="auto"/>
        <w:ind w:firstLine="560"/>
        <w:rPr>
          <w:rFonts w:eastAsia="宋体"/>
          <w:kern w:val="0"/>
          <w:szCs w:val="28"/>
        </w:rPr>
      </w:pPr>
    </w:p>
    <w:p w14:paraId="20AC704C" w14:textId="0FF1BEC4" w:rsidR="001651CC" w:rsidRPr="005910CA" w:rsidRDefault="001651CC" w:rsidP="00BB3E9C">
      <w:pPr>
        <w:spacing w:line="360" w:lineRule="auto"/>
        <w:ind w:firstLine="560"/>
        <w:rPr>
          <w:rFonts w:eastAsia="宋体"/>
          <w:kern w:val="0"/>
          <w:szCs w:val="28"/>
        </w:rPr>
      </w:pPr>
      <w:r w:rsidRPr="005910CA">
        <w:rPr>
          <w:rFonts w:eastAsia="宋体"/>
          <w:kern w:val="0"/>
          <w:szCs w:val="28"/>
        </w:rPr>
        <w:t>实施例四</w:t>
      </w:r>
    </w:p>
    <w:p w14:paraId="537D4536" w14:textId="637DA07C" w:rsidR="001651CC" w:rsidRPr="005910CA" w:rsidRDefault="001651CC" w:rsidP="001651CC">
      <w:pPr>
        <w:spacing w:line="360" w:lineRule="auto"/>
        <w:ind w:firstLine="560"/>
        <w:rPr>
          <w:rFonts w:eastAsia="宋体" w:cs="Times New Roman"/>
          <w:szCs w:val="28"/>
        </w:rPr>
      </w:pPr>
      <w:r w:rsidRPr="005910CA">
        <w:rPr>
          <w:rFonts w:eastAsia="宋体" w:cs="Times New Roman" w:hint="eastAsia"/>
          <w:kern w:val="0"/>
          <w:szCs w:val="28"/>
        </w:rPr>
        <w:t>图</w:t>
      </w:r>
      <w:r w:rsidRPr="005910CA">
        <w:rPr>
          <w:rFonts w:eastAsia="宋体" w:cs="Times New Roman"/>
          <w:kern w:val="0"/>
          <w:szCs w:val="28"/>
        </w:rPr>
        <w:t>4</w:t>
      </w:r>
      <w:r w:rsidRPr="005910CA">
        <w:rPr>
          <w:rFonts w:eastAsia="宋体" w:cs="Times New Roman"/>
          <w:szCs w:val="28"/>
        </w:rPr>
        <w:t>是本发明实施例</w:t>
      </w:r>
      <w:r w:rsidRPr="005910CA">
        <w:rPr>
          <w:rFonts w:eastAsia="宋体" w:cs="Times New Roman" w:hint="eastAsia"/>
          <w:szCs w:val="28"/>
        </w:rPr>
        <w:t>四</w:t>
      </w:r>
      <w:r w:rsidRPr="005910CA">
        <w:rPr>
          <w:rFonts w:eastAsia="宋体" w:cs="Times New Roman"/>
          <w:szCs w:val="28"/>
        </w:rPr>
        <w:t>中的</w:t>
      </w:r>
      <w:r w:rsidR="00CF6B15" w:rsidRPr="005910CA">
        <w:rPr>
          <w:rFonts w:eastAsia="宋体" w:hint="eastAsia"/>
          <w:kern w:val="0"/>
          <w:szCs w:val="28"/>
        </w:rPr>
        <w:t>应用协议报文的自动化解析</w:t>
      </w:r>
      <w:r w:rsidRPr="005910CA">
        <w:rPr>
          <w:rFonts w:eastAsia="宋体" w:cs="Times New Roman" w:hint="eastAsia"/>
          <w:szCs w:val="28"/>
        </w:rPr>
        <w:t>装置</w:t>
      </w:r>
      <w:r w:rsidRPr="005910CA">
        <w:rPr>
          <w:rFonts w:eastAsia="宋体" w:cs="Times New Roman"/>
          <w:szCs w:val="28"/>
        </w:rPr>
        <w:t>的结构示意图。如图</w:t>
      </w:r>
      <w:r w:rsidR="00CF6B15" w:rsidRPr="005910CA">
        <w:rPr>
          <w:rFonts w:eastAsia="宋体" w:cs="Times New Roman"/>
          <w:szCs w:val="28"/>
        </w:rPr>
        <w:t>4</w:t>
      </w:r>
      <w:r w:rsidRPr="005910CA">
        <w:rPr>
          <w:rFonts w:eastAsia="宋体" w:cs="Times New Roman"/>
          <w:szCs w:val="28"/>
        </w:rPr>
        <w:t>所示，</w:t>
      </w:r>
      <w:r w:rsidR="00CF6B15" w:rsidRPr="005910CA">
        <w:rPr>
          <w:rFonts w:eastAsia="宋体" w:hint="eastAsia"/>
          <w:kern w:val="0"/>
          <w:szCs w:val="28"/>
        </w:rPr>
        <w:t>应用协议报文的自动化解析</w:t>
      </w:r>
      <w:r w:rsidRPr="005910CA">
        <w:rPr>
          <w:rFonts w:eastAsia="宋体" w:cs="Times New Roman" w:hint="eastAsia"/>
          <w:szCs w:val="28"/>
        </w:rPr>
        <w:t>装置</w:t>
      </w:r>
      <w:r w:rsidRPr="005910CA">
        <w:rPr>
          <w:rFonts w:eastAsia="宋体" w:cs="Times New Roman"/>
          <w:szCs w:val="28"/>
        </w:rPr>
        <w:t>包括</w:t>
      </w:r>
      <w:r w:rsidRPr="005910CA">
        <w:rPr>
          <w:rFonts w:eastAsia="宋体" w:cs="Times New Roman" w:hint="eastAsia"/>
          <w:szCs w:val="28"/>
        </w:rPr>
        <w:t>：</w:t>
      </w:r>
    </w:p>
    <w:p w14:paraId="11C9C9E5" w14:textId="02573AAD"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w:t>
      </w:r>
      <w:r w:rsidRPr="005910CA">
        <w:rPr>
          <w:rFonts w:eastAsia="宋体" w:hint="eastAsia"/>
          <w:kern w:val="0"/>
          <w:szCs w:val="28"/>
        </w:rPr>
        <w:t>410</w:t>
      </w:r>
      <w:r w:rsidRPr="005910CA">
        <w:rPr>
          <w:rFonts w:eastAsia="宋体" w:hint="eastAsia"/>
          <w:kern w:val="0"/>
          <w:szCs w:val="28"/>
        </w:rPr>
        <w:t>，用于根据应用协议报文的协议</w:t>
      </w:r>
      <w:del w:id="508" w:author="72359" w:date="2017-11-24T10:13:00Z">
        <w:r w:rsidRPr="005910CA" w:rsidDel="003F05CA">
          <w:rPr>
            <w:rFonts w:eastAsia="宋体" w:hint="eastAsia"/>
            <w:kern w:val="0"/>
            <w:szCs w:val="28"/>
          </w:rPr>
          <w:delText>规则</w:delText>
        </w:r>
      </w:del>
      <w:ins w:id="509" w:author="72359" w:date="2017-11-24T10:13:00Z">
        <w:r w:rsidR="003F05CA">
          <w:rPr>
            <w:rFonts w:eastAsia="宋体" w:hint="eastAsia"/>
            <w:kern w:val="0"/>
            <w:szCs w:val="28"/>
          </w:rPr>
          <w:t>特征</w:t>
        </w:r>
      </w:ins>
      <w:r w:rsidRPr="005910CA">
        <w:rPr>
          <w:rFonts w:eastAsia="宋体" w:hint="eastAsia"/>
          <w:kern w:val="0"/>
          <w:szCs w:val="28"/>
        </w:rPr>
        <w:t>添加模板文件，</w:t>
      </w:r>
      <w:r w:rsidR="00F9772E" w:rsidRPr="005910CA">
        <w:rPr>
          <w:rFonts w:eastAsia="宋体" w:hint="eastAsia"/>
          <w:kern w:val="0"/>
          <w:szCs w:val="28"/>
        </w:rPr>
        <w:t>其中</w:t>
      </w:r>
      <w:r w:rsidRPr="005910CA">
        <w:rPr>
          <w:rFonts w:eastAsia="宋体" w:hint="eastAsia"/>
          <w:kern w:val="0"/>
          <w:szCs w:val="28"/>
        </w:rPr>
        <w:t>模板文件是利用预设脚本语言编辑的具有逻辑性的报文解析模板。</w:t>
      </w:r>
    </w:p>
    <w:p w14:paraId="05530DA4" w14:textId="6B3BB00F"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w:t>
      </w:r>
      <w:r w:rsidRPr="005910CA">
        <w:rPr>
          <w:rFonts w:eastAsia="宋体" w:hint="eastAsia"/>
          <w:kern w:val="0"/>
          <w:szCs w:val="28"/>
        </w:rPr>
        <w:t>420</w:t>
      </w:r>
      <w:r w:rsidRPr="005910CA">
        <w:rPr>
          <w:rFonts w:eastAsia="宋体" w:hint="eastAsia"/>
          <w:kern w:val="0"/>
          <w:szCs w:val="28"/>
        </w:rPr>
        <w:t>，用于对各模板文件进行编译处理，生成</w:t>
      </w:r>
      <w:r w:rsidR="00F9772E" w:rsidRPr="005910CA">
        <w:rPr>
          <w:rFonts w:eastAsia="宋体" w:hint="eastAsia"/>
          <w:kern w:val="0"/>
          <w:szCs w:val="28"/>
        </w:rPr>
        <w:t>与</w:t>
      </w:r>
      <w:r w:rsidRPr="005910CA">
        <w:rPr>
          <w:rFonts w:eastAsia="宋体" w:hint="eastAsia"/>
          <w:kern w:val="0"/>
          <w:szCs w:val="28"/>
        </w:rPr>
        <w:t>各模板文件相对应的各模板解析类。</w:t>
      </w:r>
    </w:p>
    <w:p w14:paraId="5E3F0FF0" w14:textId="6BDE2443"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w:t>
      </w:r>
      <w:r w:rsidRPr="005910CA">
        <w:rPr>
          <w:rFonts w:eastAsia="宋体" w:hint="eastAsia"/>
          <w:kern w:val="0"/>
          <w:szCs w:val="28"/>
        </w:rPr>
        <w:t>430</w:t>
      </w:r>
      <w:r w:rsidRPr="005910CA">
        <w:rPr>
          <w:rFonts w:eastAsia="宋体" w:hint="eastAsia"/>
          <w:kern w:val="0"/>
          <w:szCs w:val="28"/>
        </w:rPr>
        <w:t>，用于利用与目标应用协议报文匹配的模板解析类对目标应用协议报文进行解析，并输出解析结果。</w:t>
      </w:r>
    </w:p>
    <w:p w14:paraId="7A3418E1" w14:textId="0DDF8CBB" w:rsidR="00CF6B15" w:rsidRPr="005910CA" w:rsidRDefault="00DC36CC" w:rsidP="00CF6B15">
      <w:pPr>
        <w:spacing w:line="360" w:lineRule="auto"/>
        <w:ind w:firstLine="560"/>
        <w:rPr>
          <w:rFonts w:eastAsia="宋体"/>
          <w:kern w:val="0"/>
          <w:szCs w:val="28"/>
        </w:rPr>
      </w:pPr>
      <w:r w:rsidRPr="005910CA">
        <w:rPr>
          <w:rFonts w:eastAsia="宋体" w:hint="eastAsia"/>
          <w:kern w:val="0"/>
          <w:szCs w:val="28"/>
        </w:rPr>
        <w:t>本实施例提供的应用协议报文的自动化解析装置，通过利用应用协议报文的协议</w:t>
      </w:r>
      <w:del w:id="510" w:author="72359" w:date="2017-11-24T10:13:00Z">
        <w:r w:rsidRPr="005910CA" w:rsidDel="003F05CA">
          <w:rPr>
            <w:rFonts w:eastAsia="宋体" w:hint="eastAsia"/>
            <w:kern w:val="0"/>
            <w:szCs w:val="28"/>
          </w:rPr>
          <w:delText>规则</w:delText>
        </w:r>
      </w:del>
      <w:ins w:id="511" w:author="72359" w:date="2017-11-24T10:13:00Z">
        <w:r w:rsidR="003F05CA">
          <w:rPr>
            <w:rFonts w:eastAsia="宋体" w:hint="eastAsia"/>
            <w:kern w:val="0"/>
            <w:szCs w:val="28"/>
          </w:rPr>
          <w:t>特征</w:t>
        </w:r>
      </w:ins>
      <w:r w:rsidRPr="005910CA">
        <w:rPr>
          <w:rFonts w:eastAsia="宋体" w:hint="eastAsia"/>
          <w:kern w:val="0"/>
          <w:szCs w:val="28"/>
        </w:rPr>
        <w:t>，添加利用预设脚本语言编辑的具有逻辑性的模板文件，并编译模板文件生成模板解析类，利用与目标应用协议报文匹配的模板解析类对目标应用协议报文进行解析，最终输出解析结果。</w:t>
      </w:r>
      <w:r w:rsidRPr="005910CA">
        <w:rPr>
          <w:rFonts w:eastAsia="宋体" w:hint="eastAsia"/>
        </w:rPr>
        <w:t>这种利用模板文件进行应用协议报文解析的方法，</w:t>
      </w:r>
      <w:r w:rsidRPr="005910CA">
        <w:rPr>
          <w:rFonts w:eastAsia="宋体" w:hint="eastAsia"/>
          <w:kern w:val="0"/>
          <w:szCs w:val="28"/>
        </w:rPr>
        <w:t>解决了当原</w:t>
      </w:r>
      <w:r w:rsidRPr="005910CA">
        <w:rPr>
          <w:rFonts w:eastAsia="宋体" w:hint="eastAsia"/>
        </w:rPr>
        <w:t>始应用协议报文的格式发生变化，或需要提取一种新格式的应用协议数据，或需要多</w:t>
      </w:r>
      <w:r w:rsidR="00A11FC6" w:rsidRPr="005910CA">
        <w:rPr>
          <w:rFonts w:eastAsia="宋体" w:hint="eastAsia"/>
        </w:rPr>
        <w:t>提取或删除</w:t>
      </w:r>
      <w:r w:rsidRPr="005910CA">
        <w:rPr>
          <w:rFonts w:eastAsia="宋体" w:hint="eastAsia"/>
        </w:rPr>
        <w:t>提取字段时，无需修改代码或重新发布软件版本，仅通过</w:t>
      </w:r>
      <w:r w:rsidRPr="005910CA">
        <w:rPr>
          <w:rFonts w:eastAsia="宋体" w:hint="eastAsia"/>
          <w:szCs w:val="28"/>
        </w:rPr>
        <w:t>添加、修改或删除模板文件，</w:t>
      </w:r>
      <w:r w:rsidRPr="005910CA">
        <w:rPr>
          <w:rFonts w:eastAsia="宋体" w:hint="eastAsia"/>
        </w:rPr>
        <w:t>即可实现对各类应用协议报文的解析，同时实现了</w:t>
      </w:r>
      <w:r w:rsidRPr="005910CA">
        <w:rPr>
          <w:rFonts w:eastAsia="宋体" w:hint="eastAsia"/>
          <w:szCs w:val="28"/>
        </w:rPr>
        <w:t>应用协议解析过程的</w:t>
      </w:r>
      <w:del w:id="512" w:author="72359" w:date="2017-11-24T10:21:00Z">
        <w:r w:rsidRPr="005910CA" w:rsidDel="008D2989">
          <w:rPr>
            <w:rFonts w:eastAsia="宋体" w:hint="eastAsia"/>
            <w:szCs w:val="28"/>
          </w:rPr>
          <w:delText>高效</w:delText>
        </w:r>
      </w:del>
      <w:ins w:id="513" w:author="72359" w:date="2017-11-24T10:21:00Z">
        <w:r w:rsidR="008D2989">
          <w:rPr>
            <w:rFonts w:eastAsia="宋体" w:hint="eastAsia"/>
            <w:szCs w:val="28"/>
          </w:rPr>
          <w:t>可维护</w:t>
        </w:r>
      </w:ins>
      <w:r w:rsidRPr="005910CA">
        <w:rPr>
          <w:rFonts w:eastAsia="宋体" w:hint="eastAsia"/>
          <w:szCs w:val="28"/>
        </w:rPr>
        <w:t>性和可扩展性。</w:t>
      </w:r>
    </w:p>
    <w:p w14:paraId="59F9A59E" w14:textId="2C43C37A"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模板解析类包括：模板匹配单元、模板校验单元、字段</w:t>
      </w:r>
      <w:ins w:id="514" w:author="72359" w:date="2017-11-24T10:25:00Z">
        <w:r w:rsidR="008D2989">
          <w:rPr>
            <w:rFonts w:eastAsia="宋体" w:hint="eastAsia"/>
            <w:kern w:val="0"/>
            <w:szCs w:val="28"/>
          </w:rPr>
          <w:t>内容</w:t>
        </w:r>
      </w:ins>
      <w:r w:rsidRPr="005910CA">
        <w:rPr>
          <w:rFonts w:eastAsia="宋体" w:hint="eastAsia"/>
          <w:kern w:val="0"/>
          <w:szCs w:val="28"/>
        </w:rPr>
        <w:t>提取单元和数据输出单元。</w:t>
      </w:r>
    </w:p>
    <w:p w14:paraId="5953843A" w14:textId="1C3B0AD6"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目标应用协议报文解析模块</w:t>
      </w:r>
      <w:r w:rsidR="008E609D" w:rsidRPr="005910CA">
        <w:rPr>
          <w:rFonts w:eastAsia="宋体" w:hint="eastAsia"/>
          <w:kern w:val="0"/>
          <w:szCs w:val="28"/>
        </w:rPr>
        <w:t>430</w:t>
      </w:r>
      <w:r w:rsidRPr="005910CA">
        <w:rPr>
          <w:rFonts w:eastAsia="宋体" w:hint="eastAsia"/>
          <w:kern w:val="0"/>
          <w:szCs w:val="28"/>
        </w:rPr>
        <w:t>，包括：</w:t>
      </w:r>
    </w:p>
    <w:p w14:paraId="74047923" w14:textId="23E434AD"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三元组解析子模块，用于对目标应用协议报文的头部进行解析，得到</w:t>
      </w:r>
      <w:r w:rsidRPr="005910CA">
        <w:rPr>
          <w:rFonts w:eastAsia="宋体" w:hint="eastAsia"/>
          <w:kern w:val="0"/>
          <w:szCs w:val="28"/>
        </w:rPr>
        <w:t>HOST</w:t>
      </w:r>
      <w:r w:rsidRPr="005910CA">
        <w:rPr>
          <w:rFonts w:eastAsia="宋体" w:hint="eastAsia"/>
          <w:kern w:val="0"/>
          <w:szCs w:val="28"/>
        </w:rPr>
        <w:t>、</w:t>
      </w:r>
      <w:r w:rsidRPr="005910CA">
        <w:rPr>
          <w:rFonts w:eastAsia="宋体" w:hint="eastAsia"/>
          <w:kern w:val="0"/>
          <w:szCs w:val="28"/>
        </w:rPr>
        <w:t>URL</w:t>
      </w:r>
      <w:r w:rsidRPr="005910CA">
        <w:rPr>
          <w:rFonts w:eastAsia="宋体" w:hint="eastAsia"/>
          <w:kern w:val="0"/>
          <w:szCs w:val="28"/>
        </w:rPr>
        <w:t>和</w:t>
      </w:r>
      <w:r w:rsidRPr="005910CA">
        <w:rPr>
          <w:rFonts w:eastAsia="宋体" w:hint="eastAsia"/>
          <w:kern w:val="0"/>
          <w:szCs w:val="28"/>
        </w:rPr>
        <w:t>METHOD</w:t>
      </w:r>
      <w:r w:rsidRPr="005910CA">
        <w:rPr>
          <w:rFonts w:eastAsia="宋体" w:hint="eastAsia"/>
          <w:kern w:val="0"/>
          <w:szCs w:val="28"/>
        </w:rPr>
        <w:t>三元组；</w:t>
      </w:r>
    </w:p>
    <w:p w14:paraId="6AA82C46" w14:textId="7469252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匹配子模块，用于将解析出的</w:t>
      </w:r>
      <w:r w:rsidR="00F9772E" w:rsidRPr="005910CA">
        <w:rPr>
          <w:rFonts w:eastAsia="宋体" w:hint="eastAsia"/>
          <w:kern w:val="0"/>
          <w:szCs w:val="28"/>
        </w:rPr>
        <w:t>HOST</w:t>
      </w:r>
      <w:r w:rsidR="00F9772E" w:rsidRPr="005910CA">
        <w:rPr>
          <w:rFonts w:eastAsia="宋体" w:hint="eastAsia"/>
          <w:kern w:val="0"/>
          <w:szCs w:val="28"/>
        </w:rPr>
        <w:t>、</w:t>
      </w:r>
      <w:r w:rsidR="00F9772E" w:rsidRPr="005910CA">
        <w:rPr>
          <w:rFonts w:eastAsia="宋体" w:hint="eastAsia"/>
          <w:kern w:val="0"/>
          <w:szCs w:val="28"/>
        </w:rPr>
        <w:t>URL</w:t>
      </w:r>
      <w:r w:rsidR="00F9772E" w:rsidRPr="005910CA">
        <w:rPr>
          <w:rFonts w:eastAsia="宋体" w:hint="eastAsia"/>
          <w:kern w:val="0"/>
          <w:szCs w:val="28"/>
        </w:rPr>
        <w:t>和</w:t>
      </w:r>
      <w:r w:rsidR="00F9772E" w:rsidRPr="005910CA">
        <w:rPr>
          <w:rFonts w:eastAsia="宋体" w:hint="eastAsia"/>
          <w:kern w:val="0"/>
          <w:szCs w:val="28"/>
        </w:rPr>
        <w:t>METHOD</w:t>
      </w:r>
      <w:r w:rsidR="00F9772E" w:rsidRPr="005910CA">
        <w:rPr>
          <w:rFonts w:eastAsia="宋体" w:hint="eastAsia"/>
          <w:kern w:val="0"/>
          <w:szCs w:val="28"/>
        </w:rPr>
        <w:t>三元组与各模板匹配单元中的匹配信息进行模板匹配；</w:t>
      </w:r>
    </w:p>
    <w:p w14:paraId="50B75D4F" w14:textId="4FA35EF6"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指定内容获取子模块，用于如果存在与</w:t>
      </w:r>
      <w:r w:rsidR="00F9772E" w:rsidRPr="005910CA">
        <w:rPr>
          <w:rFonts w:eastAsia="宋体" w:hint="eastAsia"/>
          <w:kern w:val="0"/>
          <w:szCs w:val="28"/>
        </w:rPr>
        <w:t>HOST</w:t>
      </w:r>
      <w:r w:rsidR="00F9772E" w:rsidRPr="005910CA">
        <w:rPr>
          <w:rFonts w:eastAsia="宋体" w:hint="eastAsia"/>
          <w:kern w:val="0"/>
          <w:szCs w:val="28"/>
        </w:rPr>
        <w:t>、</w:t>
      </w:r>
      <w:r w:rsidR="00F9772E" w:rsidRPr="005910CA">
        <w:rPr>
          <w:rFonts w:eastAsia="宋体" w:hint="eastAsia"/>
          <w:kern w:val="0"/>
          <w:szCs w:val="28"/>
        </w:rPr>
        <w:t>URL</w:t>
      </w:r>
      <w:r w:rsidR="00F9772E" w:rsidRPr="005910CA">
        <w:rPr>
          <w:rFonts w:eastAsia="宋体" w:hint="eastAsia"/>
          <w:kern w:val="0"/>
          <w:szCs w:val="28"/>
        </w:rPr>
        <w:t>和</w:t>
      </w:r>
      <w:r w:rsidR="00F9772E" w:rsidRPr="005910CA">
        <w:rPr>
          <w:rFonts w:eastAsia="宋体" w:hint="eastAsia"/>
          <w:kern w:val="0"/>
          <w:szCs w:val="28"/>
        </w:rPr>
        <w:t>METHOD</w:t>
      </w:r>
      <w:r w:rsidRPr="005910CA">
        <w:rPr>
          <w:rFonts w:eastAsia="宋体" w:hint="eastAsia"/>
          <w:kern w:val="0"/>
          <w:szCs w:val="28"/>
        </w:rPr>
        <w:t>三元组匹配的第一模板解析类，获取</w:t>
      </w:r>
      <w:r w:rsidR="00F9772E" w:rsidRPr="005910CA">
        <w:rPr>
          <w:rFonts w:eastAsia="宋体" w:hint="eastAsia"/>
          <w:kern w:val="0"/>
          <w:szCs w:val="28"/>
        </w:rPr>
        <w:t>目标应用协议报文中</w:t>
      </w:r>
      <w:r w:rsidR="00F9772E" w:rsidRPr="005910CA">
        <w:rPr>
          <w:rFonts w:eastAsia="宋体" w:hint="eastAsia"/>
          <w:kern w:val="0"/>
          <w:szCs w:val="28"/>
        </w:rPr>
        <w:t>HEAD</w:t>
      </w:r>
      <w:r w:rsidR="00F9772E" w:rsidRPr="005910CA">
        <w:rPr>
          <w:rFonts w:eastAsia="宋体" w:hint="eastAsia"/>
          <w:kern w:val="0"/>
          <w:szCs w:val="28"/>
        </w:rPr>
        <w:t>和</w:t>
      </w:r>
      <w:r w:rsidR="00F9772E" w:rsidRPr="005910CA">
        <w:rPr>
          <w:rFonts w:eastAsia="宋体" w:hint="eastAsia"/>
          <w:kern w:val="0"/>
          <w:szCs w:val="28"/>
        </w:rPr>
        <w:t>BODY</w:t>
      </w:r>
      <w:r w:rsidR="00F9772E" w:rsidRPr="005910CA">
        <w:rPr>
          <w:rFonts w:eastAsia="宋体" w:hint="eastAsia"/>
          <w:kern w:val="0"/>
          <w:szCs w:val="28"/>
        </w:rPr>
        <w:t>的指定内容；</w:t>
      </w:r>
    </w:p>
    <w:p w14:paraId="25837E69" w14:textId="2C9B359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匹配校验子模块，用于将指定内容与</w:t>
      </w:r>
      <w:r w:rsidR="00F9772E" w:rsidRPr="005910CA">
        <w:rPr>
          <w:rFonts w:eastAsia="宋体" w:hint="eastAsia"/>
          <w:kern w:val="0"/>
          <w:szCs w:val="28"/>
        </w:rPr>
        <w:t>第一模板解析类的模板校验单元中的校验信息进行匹配校验；</w:t>
      </w:r>
    </w:p>
    <w:p w14:paraId="40954C66" w14:textId="2E6D1FC5"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子模块，用于利用</w:t>
      </w:r>
      <w:r w:rsidR="00E621F4" w:rsidRPr="005910CA">
        <w:rPr>
          <w:rFonts w:eastAsia="宋体" w:hint="eastAsia"/>
          <w:kern w:val="0"/>
          <w:szCs w:val="28"/>
        </w:rPr>
        <w:t>校验成功的</w:t>
      </w:r>
      <w:r w:rsidRPr="005910CA">
        <w:rPr>
          <w:rFonts w:eastAsia="宋体" w:hint="eastAsia"/>
          <w:kern w:val="0"/>
          <w:szCs w:val="28"/>
        </w:rPr>
        <w:t>第一模板解析类解析</w:t>
      </w:r>
      <w:r w:rsidR="00F9772E" w:rsidRPr="005910CA">
        <w:rPr>
          <w:rFonts w:eastAsia="宋体" w:hint="eastAsia"/>
          <w:kern w:val="0"/>
          <w:szCs w:val="28"/>
        </w:rPr>
        <w:t>目标应用协议报文，并输出解析结果。</w:t>
      </w:r>
    </w:p>
    <w:p w14:paraId="3AA0BF1F" w14:textId="2B689E5C"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进一步的</w:t>
      </w:r>
      <w:r w:rsidRPr="005910CA">
        <w:rPr>
          <w:rFonts w:eastAsia="宋体" w:hint="eastAsia"/>
          <w:kern w:val="0"/>
          <w:szCs w:val="28"/>
        </w:rPr>
        <w:t>，</w:t>
      </w:r>
      <w:r w:rsidR="00F9772E" w:rsidRPr="005910CA">
        <w:rPr>
          <w:rFonts w:eastAsia="宋体" w:hint="eastAsia"/>
          <w:kern w:val="0"/>
          <w:szCs w:val="28"/>
        </w:rPr>
        <w:t>目标应用协议报文解析子模块</w:t>
      </w:r>
      <w:r w:rsidR="008E609D" w:rsidRPr="005910CA">
        <w:rPr>
          <w:rFonts w:eastAsia="宋体" w:hint="eastAsia"/>
          <w:kern w:val="0"/>
          <w:szCs w:val="28"/>
        </w:rPr>
        <w:t>具体用于</w:t>
      </w:r>
      <w:r w:rsidR="00F9772E" w:rsidRPr="005910CA">
        <w:rPr>
          <w:rFonts w:eastAsia="宋体" w:hint="eastAsia"/>
          <w:kern w:val="0"/>
          <w:szCs w:val="28"/>
        </w:rPr>
        <w:t>：</w:t>
      </w:r>
    </w:p>
    <w:p w14:paraId="43D0C87A" w14:textId="5D018011"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ins w:id="515" w:author="72359" w:date="2017-11-27T11:43:00Z">
        <w:r w:rsidR="00981B30">
          <w:rPr>
            <w:rFonts w:eastAsia="宋体" w:hint="eastAsia"/>
            <w:kern w:val="0"/>
            <w:szCs w:val="28"/>
          </w:rPr>
          <w:t>校验成功的</w:t>
        </w:r>
      </w:ins>
      <w:r w:rsidRPr="005910CA">
        <w:rPr>
          <w:rFonts w:eastAsia="宋体" w:hint="eastAsia"/>
          <w:kern w:val="0"/>
          <w:szCs w:val="28"/>
        </w:rPr>
        <w:t>第一模板解析类的字段</w:t>
      </w:r>
      <w:ins w:id="516" w:author="72359" w:date="2017-11-24T10:25:00Z">
        <w:r w:rsidR="008D2989">
          <w:rPr>
            <w:rFonts w:eastAsia="宋体" w:hint="eastAsia"/>
            <w:kern w:val="0"/>
            <w:szCs w:val="28"/>
          </w:rPr>
          <w:t>内容</w:t>
        </w:r>
      </w:ins>
      <w:r w:rsidRPr="005910CA">
        <w:rPr>
          <w:rFonts w:eastAsia="宋体" w:hint="eastAsia"/>
          <w:kern w:val="0"/>
          <w:szCs w:val="28"/>
        </w:rPr>
        <w:t>提取单元，调用指定解码接口对</w:t>
      </w:r>
      <w:r w:rsidR="00F9772E" w:rsidRPr="005910CA">
        <w:rPr>
          <w:rFonts w:eastAsia="宋体" w:hint="eastAsia"/>
          <w:kern w:val="0"/>
          <w:szCs w:val="28"/>
        </w:rPr>
        <w:t>目标应用协议报文进行字段</w:t>
      </w:r>
      <w:ins w:id="517" w:author="72359" w:date="2017-11-27T11:43:00Z">
        <w:r w:rsidR="00981B30">
          <w:rPr>
            <w:rFonts w:eastAsia="宋体" w:hint="eastAsia"/>
            <w:kern w:val="0"/>
            <w:szCs w:val="28"/>
          </w:rPr>
          <w:t>内容</w:t>
        </w:r>
      </w:ins>
      <w:r w:rsidR="00F9772E" w:rsidRPr="005910CA">
        <w:rPr>
          <w:rFonts w:eastAsia="宋体" w:hint="eastAsia"/>
          <w:kern w:val="0"/>
          <w:szCs w:val="28"/>
        </w:rPr>
        <w:t>提取；</w:t>
      </w:r>
    </w:p>
    <w:p w14:paraId="3BA7BD59" w14:textId="77B8BCA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w:t>
      </w:r>
      <w:r w:rsidR="00F9772E" w:rsidRPr="005910CA">
        <w:rPr>
          <w:rFonts w:eastAsia="宋体" w:hint="eastAsia"/>
          <w:kern w:val="0"/>
          <w:szCs w:val="28"/>
        </w:rPr>
        <w:t>第一模板解析类的数据输出单元中的预设格式，输出提取的字段内容。</w:t>
      </w:r>
    </w:p>
    <w:p w14:paraId="2D17CEAF" w14:textId="699C9269"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w:t>
      </w:r>
      <w:r w:rsidR="00F9772E" w:rsidRPr="005910CA">
        <w:rPr>
          <w:rFonts w:eastAsia="宋体" w:hint="eastAsia"/>
          <w:kern w:val="0"/>
          <w:szCs w:val="28"/>
        </w:rPr>
        <w:t>模板解析类生成模块</w:t>
      </w:r>
      <w:r w:rsidR="008E609D" w:rsidRPr="005910CA">
        <w:rPr>
          <w:rFonts w:eastAsia="宋体" w:hint="eastAsia"/>
          <w:kern w:val="0"/>
          <w:szCs w:val="28"/>
        </w:rPr>
        <w:t>420</w:t>
      </w:r>
      <w:r w:rsidR="008E609D" w:rsidRPr="005910CA">
        <w:rPr>
          <w:rFonts w:eastAsia="宋体" w:hint="eastAsia"/>
          <w:kern w:val="0"/>
          <w:szCs w:val="28"/>
        </w:rPr>
        <w:t>具体用于</w:t>
      </w:r>
      <w:r w:rsidR="00F9772E" w:rsidRPr="005910CA">
        <w:rPr>
          <w:rFonts w:eastAsia="宋体" w:hint="eastAsia"/>
          <w:kern w:val="0"/>
          <w:szCs w:val="28"/>
        </w:rPr>
        <w:t>：</w:t>
      </w:r>
    </w:p>
    <w:p w14:paraId="0560D0C4" w14:textId="6CF13316"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对</w:t>
      </w:r>
      <w:r w:rsidR="00F9772E" w:rsidRPr="005910CA">
        <w:rPr>
          <w:rFonts w:eastAsia="宋体" w:hint="eastAsia"/>
          <w:kern w:val="0"/>
          <w:szCs w:val="28"/>
        </w:rPr>
        <w:t>各模板文件进行解析，提取</w:t>
      </w:r>
      <w:ins w:id="518" w:author="72359" w:date="2017-11-27T11:43:00Z">
        <w:r w:rsidR="00981B30">
          <w:rPr>
            <w:rFonts w:eastAsia="宋体" w:hint="eastAsia"/>
            <w:kern w:val="0"/>
            <w:szCs w:val="28"/>
          </w:rPr>
          <w:t>与</w:t>
        </w:r>
      </w:ins>
      <w:r w:rsidR="00F9772E" w:rsidRPr="005910CA">
        <w:rPr>
          <w:rFonts w:eastAsia="宋体" w:hint="eastAsia"/>
          <w:kern w:val="0"/>
          <w:szCs w:val="28"/>
        </w:rPr>
        <w:t>各模板文件</w:t>
      </w:r>
      <w:del w:id="519" w:author="72359" w:date="2017-11-27T11:43:00Z">
        <w:r w:rsidR="00F9772E" w:rsidRPr="005910CA" w:rsidDel="00981B30">
          <w:rPr>
            <w:rFonts w:eastAsia="宋体" w:hint="eastAsia"/>
            <w:kern w:val="0"/>
            <w:szCs w:val="28"/>
          </w:rPr>
          <w:delText>中</w:delText>
        </w:r>
      </w:del>
      <w:ins w:id="520" w:author="72359" w:date="2017-11-27T11:43:00Z">
        <w:r w:rsidR="00981B30">
          <w:rPr>
            <w:rFonts w:eastAsia="宋体" w:hint="eastAsia"/>
            <w:kern w:val="0"/>
            <w:szCs w:val="28"/>
          </w:rPr>
          <w:t>相对应</w:t>
        </w:r>
      </w:ins>
      <w:r w:rsidR="00F9772E" w:rsidRPr="005910CA">
        <w:rPr>
          <w:rFonts w:eastAsia="宋体" w:hint="eastAsia"/>
          <w:kern w:val="0"/>
          <w:szCs w:val="28"/>
        </w:rPr>
        <w:t>的</w:t>
      </w:r>
      <w:ins w:id="521" w:author="72359" w:date="2017-11-27T11:43:00Z">
        <w:r w:rsidR="00981B30">
          <w:rPr>
            <w:rFonts w:eastAsia="宋体" w:hint="eastAsia"/>
            <w:kern w:val="0"/>
            <w:szCs w:val="28"/>
          </w:rPr>
          <w:t>各</w:t>
        </w:r>
      </w:ins>
      <w:r w:rsidR="00F9772E" w:rsidRPr="005910CA">
        <w:rPr>
          <w:rFonts w:eastAsia="宋体" w:hint="eastAsia"/>
          <w:kern w:val="0"/>
          <w:szCs w:val="28"/>
        </w:rPr>
        <w:t>字段描述信息</w:t>
      </w:r>
      <w:del w:id="522" w:author="72359" w:date="2017-11-24T10:30:00Z">
        <w:r w:rsidR="00F9772E" w:rsidRPr="005910CA" w:rsidDel="009B1345">
          <w:rPr>
            <w:rFonts w:eastAsia="宋体" w:hint="eastAsia"/>
            <w:kern w:val="0"/>
            <w:szCs w:val="28"/>
          </w:rPr>
          <w:delText>链表</w:delText>
        </w:r>
      </w:del>
      <w:ins w:id="523" w:author="72359" w:date="2017-11-24T10:30:00Z">
        <w:r w:rsidR="009B1345">
          <w:rPr>
            <w:rFonts w:eastAsia="宋体" w:hint="eastAsia"/>
            <w:kern w:val="0"/>
            <w:szCs w:val="28"/>
          </w:rPr>
          <w:t>集合</w:t>
        </w:r>
      </w:ins>
      <w:r w:rsidR="00F9772E" w:rsidRPr="005910CA">
        <w:rPr>
          <w:rFonts w:eastAsia="宋体" w:hint="eastAsia"/>
          <w:kern w:val="0"/>
          <w:szCs w:val="28"/>
        </w:rPr>
        <w:t>；</w:t>
      </w:r>
    </w:p>
    <w:p w14:paraId="6E35A3BA" w14:textId="7C41C362"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ins w:id="524" w:author="72359" w:date="2017-11-27T11:43:00Z">
        <w:r w:rsidR="00981B30">
          <w:rPr>
            <w:rFonts w:eastAsia="宋体" w:hint="eastAsia"/>
            <w:kern w:val="0"/>
            <w:szCs w:val="28"/>
          </w:rPr>
          <w:t>各</w:t>
        </w:r>
      </w:ins>
      <w:r w:rsidR="00F9772E" w:rsidRPr="005910CA">
        <w:rPr>
          <w:rFonts w:eastAsia="宋体" w:hint="eastAsia"/>
          <w:kern w:val="0"/>
          <w:szCs w:val="28"/>
        </w:rPr>
        <w:t>字段描述信息</w:t>
      </w:r>
      <w:del w:id="525" w:author="72359" w:date="2017-11-24T10:30:00Z">
        <w:r w:rsidR="00F9772E" w:rsidRPr="005910CA" w:rsidDel="009B1345">
          <w:rPr>
            <w:rFonts w:eastAsia="宋体" w:hint="eastAsia"/>
            <w:kern w:val="0"/>
            <w:szCs w:val="28"/>
          </w:rPr>
          <w:delText>链表</w:delText>
        </w:r>
      </w:del>
      <w:ins w:id="526" w:author="72359" w:date="2017-11-24T10:30:00Z">
        <w:r w:rsidR="009B1345">
          <w:rPr>
            <w:rFonts w:eastAsia="宋体" w:hint="eastAsia"/>
            <w:kern w:val="0"/>
            <w:szCs w:val="28"/>
          </w:rPr>
          <w:t>集合</w:t>
        </w:r>
      </w:ins>
      <w:r w:rsidR="00F9772E" w:rsidRPr="005910CA">
        <w:rPr>
          <w:rFonts w:eastAsia="宋体" w:hint="eastAsia"/>
          <w:kern w:val="0"/>
          <w:szCs w:val="28"/>
        </w:rPr>
        <w:t>构造各模板解析类。</w:t>
      </w:r>
    </w:p>
    <w:p w14:paraId="79CABA5C" w14:textId="236AF12F" w:rsidR="007657E5" w:rsidRPr="005910CA" w:rsidRDefault="007657E5" w:rsidP="007657E5">
      <w:pPr>
        <w:spacing w:line="360" w:lineRule="auto"/>
        <w:ind w:firstLine="560"/>
        <w:rPr>
          <w:rFonts w:eastAsia="宋体"/>
          <w:szCs w:val="28"/>
        </w:rPr>
      </w:pPr>
      <w:r w:rsidRPr="005910CA">
        <w:rPr>
          <w:rFonts w:eastAsia="宋体" w:hint="eastAsia"/>
          <w:szCs w:val="28"/>
        </w:rPr>
        <w:t>本发明实施例所提供的</w:t>
      </w:r>
      <w:r w:rsidR="00C5291B" w:rsidRPr="005910CA">
        <w:rPr>
          <w:rFonts w:eastAsia="宋体" w:hint="eastAsia"/>
          <w:kern w:val="0"/>
          <w:szCs w:val="28"/>
        </w:rPr>
        <w:t>应用协议报文的自动化解析</w:t>
      </w:r>
      <w:r w:rsidRPr="005910CA">
        <w:rPr>
          <w:rFonts w:eastAsia="宋体" w:hint="eastAsia"/>
          <w:szCs w:val="28"/>
        </w:rPr>
        <w:t>装置可执行本发明任意实施例所提供的</w:t>
      </w:r>
      <w:r w:rsidR="00C5291B" w:rsidRPr="005910CA">
        <w:rPr>
          <w:rFonts w:eastAsia="宋体" w:hint="eastAsia"/>
          <w:kern w:val="0"/>
          <w:szCs w:val="28"/>
        </w:rPr>
        <w:t>应用协议报文的自动化解析</w:t>
      </w:r>
      <w:r w:rsidRPr="005910CA">
        <w:rPr>
          <w:rFonts w:eastAsia="宋体" w:hint="eastAsia"/>
          <w:szCs w:val="28"/>
        </w:rPr>
        <w:t>方法，具备执行方法相应的功能模块和有益效果。</w:t>
      </w:r>
    </w:p>
    <w:p w14:paraId="715C47FE" w14:textId="77777777" w:rsidR="0037280D" w:rsidRDefault="0037280D" w:rsidP="004753EE">
      <w:pPr>
        <w:spacing w:line="360" w:lineRule="auto"/>
        <w:ind w:firstLine="560"/>
        <w:rPr>
          <w:rFonts w:eastAsia="宋体"/>
          <w:szCs w:val="28"/>
        </w:rPr>
      </w:pPr>
    </w:p>
    <w:p w14:paraId="3953709F" w14:textId="5286BE77" w:rsidR="005910CA" w:rsidRPr="005910CA" w:rsidRDefault="005910CA" w:rsidP="005910CA">
      <w:pPr>
        <w:spacing w:line="360" w:lineRule="auto"/>
        <w:ind w:firstLine="560"/>
        <w:rPr>
          <w:rFonts w:eastAsia="宋体"/>
          <w:szCs w:val="28"/>
        </w:rPr>
      </w:pPr>
      <w:r w:rsidRPr="005910CA">
        <w:rPr>
          <w:rFonts w:eastAsia="宋体" w:hint="eastAsia"/>
          <w:szCs w:val="28"/>
        </w:rPr>
        <w:lastRenderedPageBreak/>
        <w:t>实施例</w:t>
      </w:r>
      <w:r>
        <w:rPr>
          <w:rFonts w:eastAsia="宋体" w:hint="eastAsia"/>
          <w:szCs w:val="28"/>
        </w:rPr>
        <w:t>五</w:t>
      </w:r>
    </w:p>
    <w:p w14:paraId="511467DD" w14:textId="3712414B" w:rsidR="005910CA" w:rsidRPr="005910CA" w:rsidRDefault="005910CA" w:rsidP="005910CA">
      <w:pPr>
        <w:spacing w:line="360" w:lineRule="auto"/>
        <w:ind w:firstLine="560"/>
        <w:rPr>
          <w:rFonts w:eastAsia="宋体"/>
          <w:szCs w:val="28"/>
        </w:rPr>
      </w:pPr>
      <w:r w:rsidRPr="005910CA">
        <w:rPr>
          <w:rFonts w:eastAsia="宋体" w:hint="eastAsia"/>
          <w:szCs w:val="28"/>
        </w:rPr>
        <w:t>图</w:t>
      </w:r>
      <w:r>
        <w:rPr>
          <w:rFonts w:eastAsia="宋体" w:hint="eastAsia"/>
          <w:szCs w:val="28"/>
        </w:rPr>
        <w:t>5</w:t>
      </w:r>
      <w:r w:rsidRPr="005910CA">
        <w:rPr>
          <w:rFonts w:eastAsia="宋体" w:hint="eastAsia"/>
          <w:szCs w:val="28"/>
        </w:rPr>
        <w:t>为本发明实施例</w:t>
      </w:r>
      <w:r>
        <w:rPr>
          <w:rFonts w:eastAsia="宋体" w:hint="eastAsia"/>
          <w:szCs w:val="28"/>
        </w:rPr>
        <w:t>五</w:t>
      </w:r>
      <w:r w:rsidRPr="005910CA">
        <w:rPr>
          <w:rFonts w:eastAsia="宋体" w:hint="eastAsia"/>
          <w:szCs w:val="28"/>
        </w:rPr>
        <w:t>提供的一种服务器的结构示意图。图</w:t>
      </w:r>
      <w:r>
        <w:rPr>
          <w:rFonts w:eastAsia="宋体" w:hint="eastAsia"/>
          <w:szCs w:val="28"/>
        </w:rPr>
        <w:t>5</w:t>
      </w:r>
      <w:r w:rsidRPr="005910CA">
        <w:rPr>
          <w:rFonts w:eastAsia="宋体" w:hint="eastAsia"/>
          <w:szCs w:val="28"/>
        </w:rPr>
        <w:t>示出了适于用来实现本发明实施方式的示例性服务器设备</w:t>
      </w:r>
      <w:r>
        <w:rPr>
          <w:rFonts w:eastAsia="宋体" w:hint="eastAsia"/>
          <w:szCs w:val="28"/>
        </w:rPr>
        <w:t>5</w:t>
      </w:r>
      <w:r w:rsidRPr="005910CA">
        <w:rPr>
          <w:rFonts w:eastAsia="宋体" w:hint="eastAsia"/>
          <w:szCs w:val="28"/>
        </w:rPr>
        <w:t>12</w:t>
      </w:r>
      <w:r w:rsidRPr="005910CA">
        <w:rPr>
          <w:rFonts w:eastAsia="宋体" w:hint="eastAsia"/>
          <w:szCs w:val="28"/>
        </w:rPr>
        <w:t>的框图。图</w:t>
      </w:r>
      <w:r>
        <w:rPr>
          <w:rFonts w:eastAsia="宋体" w:hint="eastAsia"/>
          <w:szCs w:val="28"/>
        </w:rPr>
        <w:t>5</w:t>
      </w:r>
      <w:r w:rsidRPr="005910CA">
        <w:rPr>
          <w:rFonts w:eastAsia="宋体" w:hint="eastAsia"/>
          <w:szCs w:val="28"/>
        </w:rPr>
        <w:t>显示的服务器</w:t>
      </w:r>
      <w:r>
        <w:rPr>
          <w:rFonts w:eastAsia="宋体" w:hint="eastAsia"/>
          <w:szCs w:val="28"/>
        </w:rPr>
        <w:t>5</w:t>
      </w:r>
      <w:r w:rsidRPr="005910CA">
        <w:rPr>
          <w:rFonts w:eastAsia="宋体" w:hint="eastAsia"/>
          <w:szCs w:val="28"/>
        </w:rPr>
        <w:t>12</w:t>
      </w:r>
      <w:r w:rsidRPr="005910CA">
        <w:rPr>
          <w:rFonts w:eastAsia="宋体" w:hint="eastAsia"/>
          <w:szCs w:val="28"/>
        </w:rPr>
        <w:t>仅仅是一个示例，不应对本发明实施例的功能和使用范围带来任何限制。</w:t>
      </w:r>
    </w:p>
    <w:p w14:paraId="16E17CE7" w14:textId="4DFE45CB" w:rsidR="005910CA" w:rsidRPr="005910CA" w:rsidRDefault="005910CA" w:rsidP="005910CA">
      <w:pPr>
        <w:spacing w:line="360" w:lineRule="auto"/>
        <w:ind w:firstLine="560"/>
        <w:rPr>
          <w:rFonts w:eastAsia="宋体"/>
          <w:szCs w:val="28"/>
        </w:rPr>
      </w:pPr>
      <w:r w:rsidRPr="005910CA">
        <w:rPr>
          <w:rFonts w:eastAsia="宋体" w:hint="eastAsia"/>
          <w:szCs w:val="28"/>
        </w:rPr>
        <w:t>如图</w:t>
      </w:r>
      <w:r>
        <w:rPr>
          <w:rFonts w:eastAsia="宋体" w:hint="eastAsia"/>
          <w:szCs w:val="28"/>
        </w:rPr>
        <w:t>5</w:t>
      </w:r>
      <w:r w:rsidRPr="005910CA">
        <w:rPr>
          <w:rFonts w:eastAsia="宋体" w:hint="eastAsia"/>
          <w:szCs w:val="28"/>
        </w:rPr>
        <w:t>所示，服务器</w:t>
      </w:r>
      <w:r>
        <w:rPr>
          <w:rFonts w:eastAsia="宋体" w:hint="eastAsia"/>
          <w:szCs w:val="28"/>
        </w:rPr>
        <w:t>5</w:t>
      </w:r>
      <w:r w:rsidRPr="005910CA">
        <w:rPr>
          <w:rFonts w:eastAsia="宋体" w:hint="eastAsia"/>
          <w:szCs w:val="28"/>
        </w:rPr>
        <w:t>12</w:t>
      </w:r>
      <w:r w:rsidRPr="005910CA">
        <w:rPr>
          <w:rFonts w:eastAsia="宋体" w:hint="eastAsia"/>
          <w:szCs w:val="28"/>
        </w:rPr>
        <w:t>以通用计算设备的形式表现。服务器</w:t>
      </w:r>
      <w:r>
        <w:rPr>
          <w:rFonts w:eastAsia="宋体" w:hint="eastAsia"/>
          <w:szCs w:val="28"/>
        </w:rPr>
        <w:t>5</w:t>
      </w:r>
      <w:r w:rsidRPr="005910CA">
        <w:rPr>
          <w:rFonts w:eastAsia="宋体" w:hint="eastAsia"/>
          <w:szCs w:val="28"/>
        </w:rPr>
        <w:t>12</w:t>
      </w:r>
      <w:r w:rsidRPr="005910CA">
        <w:rPr>
          <w:rFonts w:eastAsia="宋体" w:hint="eastAsia"/>
          <w:szCs w:val="28"/>
        </w:rPr>
        <w:t>的组件可以包括但不限于：一个或者多个处理器</w:t>
      </w:r>
      <w:r>
        <w:rPr>
          <w:rFonts w:eastAsia="宋体" w:hint="eastAsia"/>
          <w:szCs w:val="28"/>
        </w:rPr>
        <w:t>5</w:t>
      </w:r>
      <w:r w:rsidRPr="005910CA">
        <w:rPr>
          <w:rFonts w:eastAsia="宋体" w:hint="eastAsia"/>
          <w:szCs w:val="28"/>
        </w:rPr>
        <w:t>16</w:t>
      </w:r>
      <w:r w:rsidRPr="005910CA">
        <w:rPr>
          <w:rFonts w:eastAsia="宋体" w:hint="eastAsia"/>
          <w:szCs w:val="28"/>
        </w:rPr>
        <w:t>，系统存储器</w:t>
      </w:r>
      <w:r>
        <w:rPr>
          <w:rFonts w:eastAsia="宋体" w:hint="eastAsia"/>
          <w:szCs w:val="28"/>
        </w:rPr>
        <w:t>5</w:t>
      </w:r>
      <w:r w:rsidRPr="005910CA">
        <w:rPr>
          <w:rFonts w:eastAsia="宋体" w:hint="eastAsia"/>
          <w:szCs w:val="28"/>
        </w:rPr>
        <w:t>28</w:t>
      </w:r>
      <w:r w:rsidRPr="005910CA">
        <w:rPr>
          <w:rFonts w:eastAsia="宋体" w:hint="eastAsia"/>
          <w:szCs w:val="28"/>
        </w:rPr>
        <w:t>，连接不同系统组件（包括系统存储器</w:t>
      </w:r>
      <w:r>
        <w:rPr>
          <w:rFonts w:eastAsia="宋体" w:hint="eastAsia"/>
          <w:szCs w:val="28"/>
        </w:rPr>
        <w:t>5</w:t>
      </w:r>
      <w:r w:rsidRPr="005910CA">
        <w:rPr>
          <w:rFonts w:eastAsia="宋体" w:hint="eastAsia"/>
          <w:szCs w:val="28"/>
        </w:rPr>
        <w:t>28</w:t>
      </w:r>
      <w:r w:rsidRPr="005910CA">
        <w:rPr>
          <w:rFonts w:eastAsia="宋体" w:hint="eastAsia"/>
          <w:szCs w:val="28"/>
        </w:rPr>
        <w:t>和处理器</w:t>
      </w:r>
      <w:r>
        <w:rPr>
          <w:rFonts w:eastAsia="宋体" w:hint="eastAsia"/>
          <w:szCs w:val="28"/>
        </w:rPr>
        <w:t>5</w:t>
      </w:r>
      <w:r w:rsidRPr="005910CA">
        <w:rPr>
          <w:rFonts w:eastAsia="宋体" w:hint="eastAsia"/>
          <w:szCs w:val="28"/>
        </w:rPr>
        <w:t>16</w:t>
      </w:r>
      <w:r w:rsidRPr="005910CA">
        <w:rPr>
          <w:rFonts w:eastAsia="宋体" w:hint="eastAsia"/>
          <w:szCs w:val="28"/>
        </w:rPr>
        <w:t>）的总线</w:t>
      </w:r>
      <w:r>
        <w:rPr>
          <w:rFonts w:eastAsia="宋体" w:hint="eastAsia"/>
          <w:szCs w:val="28"/>
        </w:rPr>
        <w:t>5</w:t>
      </w:r>
      <w:r w:rsidRPr="005910CA">
        <w:rPr>
          <w:rFonts w:eastAsia="宋体" w:hint="eastAsia"/>
          <w:szCs w:val="28"/>
        </w:rPr>
        <w:t>18</w:t>
      </w:r>
      <w:r w:rsidRPr="005910CA">
        <w:rPr>
          <w:rFonts w:eastAsia="宋体" w:hint="eastAsia"/>
          <w:szCs w:val="28"/>
        </w:rPr>
        <w:t>。</w:t>
      </w:r>
    </w:p>
    <w:p w14:paraId="638167CF" w14:textId="59C7E678" w:rsidR="005910CA" w:rsidRPr="005910CA" w:rsidRDefault="005910CA" w:rsidP="005910CA">
      <w:pPr>
        <w:spacing w:line="360" w:lineRule="auto"/>
        <w:ind w:firstLine="560"/>
        <w:rPr>
          <w:rFonts w:eastAsia="宋体"/>
          <w:szCs w:val="28"/>
        </w:rPr>
      </w:pPr>
      <w:r w:rsidRPr="005910CA">
        <w:rPr>
          <w:rFonts w:eastAsia="宋体" w:hint="eastAsia"/>
          <w:szCs w:val="28"/>
        </w:rPr>
        <w:t>总线</w:t>
      </w:r>
      <w:r>
        <w:rPr>
          <w:rFonts w:eastAsia="宋体" w:hint="eastAsia"/>
          <w:szCs w:val="28"/>
        </w:rPr>
        <w:t>5</w:t>
      </w:r>
      <w:r w:rsidRPr="005910CA">
        <w:rPr>
          <w:rFonts w:eastAsia="宋体" w:hint="eastAsia"/>
          <w:szCs w:val="28"/>
        </w:rPr>
        <w:t>18</w:t>
      </w:r>
      <w:r w:rsidRPr="005910CA">
        <w:rPr>
          <w:rFonts w:eastAsia="宋体" w:hint="eastAsia"/>
          <w:szCs w:val="28"/>
        </w:rPr>
        <w:t>表示几类总线结构中的一种或多种，包括存储器总线或者存储器控制器，外围总线，图形加速端口，处理器或者使用多种总线结构中的任意总线结构的局域总线。举例来说，这些体系结构包括但不限于工业标准体系结构（</w:t>
      </w:r>
      <w:r w:rsidRPr="005910CA">
        <w:rPr>
          <w:rFonts w:eastAsia="宋体" w:hint="eastAsia"/>
          <w:szCs w:val="28"/>
        </w:rPr>
        <w:t>ISA</w:t>
      </w:r>
      <w:r w:rsidRPr="005910CA">
        <w:rPr>
          <w:rFonts w:eastAsia="宋体" w:hint="eastAsia"/>
          <w:szCs w:val="28"/>
        </w:rPr>
        <w:t>）总线，微通道体系结构（</w:t>
      </w:r>
      <w:r w:rsidRPr="005910CA">
        <w:rPr>
          <w:rFonts w:eastAsia="宋体" w:hint="eastAsia"/>
          <w:szCs w:val="28"/>
        </w:rPr>
        <w:t>MAC</w:t>
      </w:r>
      <w:r w:rsidRPr="005910CA">
        <w:rPr>
          <w:rFonts w:eastAsia="宋体" w:hint="eastAsia"/>
          <w:szCs w:val="28"/>
        </w:rPr>
        <w:t>）总线，增强型</w:t>
      </w:r>
      <w:r w:rsidRPr="005910CA">
        <w:rPr>
          <w:rFonts w:eastAsia="宋体" w:hint="eastAsia"/>
          <w:szCs w:val="28"/>
        </w:rPr>
        <w:t>ISA</w:t>
      </w:r>
      <w:r w:rsidRPr="005910CA">
        <w:rPr>
          <w:rFonts w:eastAsia="宋体" w:hint="eastAsia"/>
          <w:szCs w:val="28"/>
        </w:rPr>
        <w:t>总线、视频电子标准协会（</w:t>
      </w:r>
      <w:r w:rsidRPr="005910CA">
        <w:rPr>
          <w:rFonts w:eastAsia="宋体" w:hint="eastAsia"/>
          <w:szCs w:val="28"/>
        </w:rPr>
        <w:t>VESA</w:t>
      </w:r>
      <w:r w:rsidRPr="005910CA">
        <w:rPr>
          <w:rFonts w:eastAsia="宋体" w:hint="eastAsia"/>
          <w:szCs w:val="28"/>
        </w:rPr>
        <w:t>）局域总线以及外围组件互连（</w:t>
      </w:r>
      <w:r w:rsidRPr="005910CA">
        <w:rPr>
          <w:rFonts w:eastAsia="宋体" w:hint="eastAsia"/>
          <w:szCs w:val="28"/>
        </w:rPr>
        <w:t>PCI</w:t>
      </w:r>
      <w:r w:rsidRPr="005910CA">
        <w:rPr>
          <w:rFonts w:eastAsia="宋体" w:hint="eastAsia"/>
          <w:szCs w:val="28"/>
        </w:rPr>
        <w:t>）总线。</w:t>
      </w:r>
    </w:p>
    <w:p w14:paraId="76784B62" w14:textId="4A9E680D" w:rsidR="005910CA" w:rsidRPr="005910CA" w:rsidRDefault="005910CA" w:rsidP="005910CA">
      <w:pPr>
        <w:spacing w:line="360" w:lineRule="auto"/>
        <w:ind w:firstLine="560"/>
        <w:rPr>
          <w:rFonts w:eastAsia="宋体"/>
          <w:szCs w:val="28"/>
        </w:rPr>
      </w:pP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典型地包括多种计算机系统可读介质。这些介质可以是任何能够被服务器</w:t>
      </w:r>
      <w:r>
        <w:rPr>
          <w:rFonts w:eastAsia="宋体" w:hint="eastAsia"/>
          <w:szCs w:val="28"/>
        </w:rPr>
        <w:t>5</w:t>
      </w:r>
      <w:r w:rsidRPr="005910CA">
        <w:rPr>
          <w:rFonts w:eastAsia="宋体" w:hint="eastAsia"/>
          <w:szCs w:val="28"/>
        </w:rPr>
        <w:t>12</w:t>
      </w:r>
      <w:r w:rsidRPr="005910CA">
        <w:rPr>
          <w:rFonts w:eastAsia="宋体" w:hint="eastAsia"/>
          <w:szCs w:val="28"/>
        </w:rPr>
        <w:t>访问的可用介质，包括易失性和非易失性介质，可移动的和不可移动的介质。</w:t>
      </w:r>
    </w:p>
    <w:p w14:paraId="7FF0F0F9" w14:textId="666E0516" w:rsidR="005910CA" w:rsidRPr="005910CA" w:rsidRDefault="005910CA" w:rsidP="005910CA">
      <w:pPr>
        <w:spacing w:line="360" w:lineRule="auto"/>
        <w:ind w:firstLine="560"/>
        <w:rPr>
          <w:rFonts w:eastAsia="宋体"/>
          <w:szCs w:val="28"/>
        </w:rPr>
      </w:pPr>
      <w:r w:rsidRPr="005910CA">
        <w:rPr>
          <w:rFonts w:eastAsia="宋体" w:hint="eastAsia"/>
          <w:szCs w:val="28"/>
        </w:rPr>
        <w:t>系统存储器</w:t>
      </w:r>
      <w:r>
        <w:rPr>
          <w:rFonts w:eastAsia="宋体" w:hint="eastAsia"/>
          <w:szCs w:val="28"/>
        </w:rPr>
        <w:t>5</w:t>
      </w:r>
      <w:r w:rsidRPr="005910CA">
        <w:rPr>
          <w:rFonts w:eastAsia="宋体" w:hint="eastAsia"/>
          <w:szCs w:val="28"/>
        </w:rPr>
        <w:t>28</w:t>
      </w:r>
      <w:r w:rsidRPr="005910CA">
        <w:rPr>
          <w:rFonts w:eastAsia="宋体" w:hint="eastAsia"/>
          <w:szCs w:val="28"/>
        </w:rPr>
        <w:t>可以包括易失性存储器形式的计算机系统可读介质，例如随机存取存储器（</w:t>
      </w:r>
      <w:r w:rsidRPr="005910CA">
        <w:rPr>
          <w:rFonts w:eastAsia="宋体" w:hint="eastAsia"/>
          <w:szCs w:val="28"/>
        </w:rPr>
        <w:t>RAM</w:t>
      </w:r>
      <w:r w:rsidRPr="005910CA">
        <w:rPr>
          <w:rFonts w:eastAsia="宋体" w:hint="eastAsia"/>
          <w:szCs w:val="28"/>
        </w:rPr>
        <w:t>）</w:t>
      </w:r>
      <w:r>
        <w:rPr>
          <w:rFonts w:eastAsia="宋体" w:hint="eastAsia"/>
          <w:szCs w:val="28"/>
        </w:rPr>
        <w:t>5</w:t>
      </w:r>
      <w:r w:rsidRPr="005910CA">
        <w:rPr>
          <w:rFonts w:eastAsia="宋体" w:hint="eastAsia"/>
          <w:szCs w:val="28"/>
        </w:rPr>
        <w:t>30</w:t>
      </w:r>
      <w:r w:rsidRPr="005910CA">
        <w:rPr>
          <w:rFonts w:eastAsia="宋体" w:hint="eastAsia"/>
          <w:szCs w:val="28"/>
        </w:rPr>
        <w:t>和</w:t>
      </w:r>
      <w:r w:rsidRPr="005910CA">
        <w:rPr>
          <w:rFonts w:eastAsia="宋体" w:hint="eastAsia"/>
          <w:szCs w:val="28"/>
        </w:rPr>
        <w:t>/</w:t>
      </w:r>
      <w:r w:rsidRPr="005910CA">
        <w:rPr>
          <w:rFonts w:eastAsia="宋体" w:hint="eastAsia"/>
          <w:szCs w:val="28"/>
        </w:rPr>
        <w:t>或高速缓存存储器</w:t>
      </w:r>
      <w:r>
        <w:rPr>
          <w:rFonts w:eastAsia="宋体" w:hint="eastAsia"/>
          <w:szCs w:val="28"/>
        </w:rPr>
        <w:t>5</w:t>
      </w:r>
      <w:r w:rsidRPr="005910CA">
        <w:rPr>
          <w:rFonts w:eastAsia="宋体" w:hint="eastAsia"/>
          <w:szCs w:val="28"/>
        </w:rPr>
        <w:t>32</w:t>
      </w: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可以进一步包括其它可移动</w:t>
      </w:r>
      <w:r w:rsidRPr="005910CA">
        <w:rPr>
          <w:rFonts w:eastAsia="宋体" w:hint="eastAsia"/>
          <w:szCs w:val="28"/>
        </w:rPr>
        <w:t>/</w:t>
      </w:r>
      <w:r w:rsidRPr="005910CA">
        <w:rPr>
          <w:rFonts w:eastAsia="宋体" w:hint="eastAsia"/>
          <w:szCs w:val="28"/>
        </w:rPr>
        <w:t>不可移动的、易失性</w:t>
      </w:r>
      <w:r w:rsidRPr="005910CA">
        <w:rPr>
          <w:rFonts w:eastAsia="宋体" w:hint="eastAsia"/>
          <w:szCs w:val="28"/>
        </w:rPr>
        <w:t>/</w:t>
      </w:r>
      <w:r w:rsidRPr="005910CA">
        <w:rPr>
          <w:rFonts w:eastAsia="宋体" w:hint="eastAsia"/>
          <w:szCs w:val="28"/>
        </w:rPr>
        <w:t>非易失性计算机系统存储介质。仅作为举例，存储装置</w:t>
      </w:r>
      <w:r>
        <w:rPr>
          <w:rFonts w:eastAsia="宋体" w:hint="eastAsia"/>
          <w:szCs w:val="28"/>
        </w:rPr>
        <w:t>5</w:t>
      </w:r>
      <w:r w:rsidRPr="005910CA">
        <w:rPr>
          <w:rFonts w:eastAsia="宋体" w:hint="eastAsia"/>
          <w:szCs w:val="28"/>
        </w:rPr>
        <w:t>34</w:t>
      </w:r>
      <w:r w:rsidRPr="005910CA">
        <w:rPr>
          <w:rFonts w:eastAsia="宋体" w:hint="eastAsia"/>
          <w:szCs w:val="28"/>
        </w:rPr>
        <w:t>可以用于读写不可移动的、非易失性磁介质（图</w:t>
      </w:r>
      <w:r>
        <w:rPr>
          <w:rFonts w:eastAsia="宋体" w:hint="eastAsia"/>
          <w:szCs w:val="28"/>
        </w:rPr>
        <w:t>5</w:t>
      </w:r>
      <w:r w:rsidRPr="005910CA">
        <w:rPr>
          <w:rFonts w:eastAsia="宋体" w:hint="eastAsia"/>
          <w:szCs w:val="28"/>
        </w:rPr>
        <w:t>未显示，通常称为“硬盘驱动器”）。尽管图</w:t>
      </w:r>
      <w:r>
        <w:rPr>
          <w:rFonts w:eastAsia="宋体" w:hint="eastAsia"/>
          <w:szCs w:val="28"/>
        </w:rPr>
        <w:t>5</w:t>
      </w:r>
      <w:r w:rsidRPr="005910CA">
        <w:rPr>
          <w:rFonts w:eastAsia="宋体" w:hint="eastAsia"/>
          <w:szCs w:val="28"/>
        </w:rPr>
        <w:t>中未示出，可以提供用于对可移动非易失性磁盘（例如“软盘”）读写的磁盘驱动器，以及对可移动非易失性光盘（例如</w:t>
      </w:r>
      <w:r w:rsidRPr="005910CA">
        <w:rPr>
          <w:rFonts w:eastAsia="宋体" w:hint="eastAsia"/>
          <w:szCs w:val="28"/>
        </w:rPr>
        <w:t>CD-ROM, DVD-ROM</w:t>
      </w:r>
      <w:r w:rsidRPr="005910CA">
        <w:rPr>
          <w:rFonts w:eastAsia="宋体" w:hint="eastAsia"/>
          <w:szCs w:val="28"/>
        </w:rPr>
        <w:t>或者其它光介质）读写的光盘驱动器。在这些情况下，每</w:t>
      </w:r>
      <w:r w:rsidRPr="005910CA">
        <w:rPr>
          <w:rFonts w:eastAsia="宋体" w:hint="eastAsia"/>
          <w:szCs w:val="28"/>
        </w:rPr>
        <w:lastRenderedPageBreak/>
        <w:t>个驱动器可以通过一个或者多个数据介质接口与总线</w:t>
      </w:r>
      <w:r>
        <w:rPr>
          <w:rFonts w:eastAsia="宋体" w:hint="eastAsia"/>
          <w:szCs w:val="28"/>
        </w:rPr>
        <w:t>5</w:t>
      </w:r>
      <w:r w:rsidRPr="005910CA">
        <w:rPr>
          <w:rFonts w:eastAsia="宋体" w:hint="eastAsia"/>
          <w:szCs w:val="28"/>
        </w:rPr>
        <w:t>18</w:t>
      </w:r>
      <w:r w:rsidRPr="005910CA">
        <w:rPr>
          <w:rFonts w:eastAsia="宋体" w:hint="eastAsia"/>
          <w:szCs w:val="28"/>
        </w:rPr>
        <w:t>相连。存储器</w:t>
      </w:r>
      <w:r>
        <w:rPr>
          <w:rFonts w:eastAsia="宋体" w:hint="eastAsia"/>
          <w:szCs w:val="28"/>
        </w:rPr>
        <w:t>5</w:t>
      </w:r>
      <w:r w:rsidRPr="005910CA">
        <w:rPr>
          <w:rFonts w:eastAsia="宋体" w:hint="eastAsia"/>
          <w:szCs w:val="28"/>
        </w:rPr>
        <w:t>28</w:t>
      </w:r>
      <w:r w:rsidRPr="005910CA">
        <w:rPr>
          <w:rFonts w:eastAsia="宋体" w:hint="eastAsia"/>
          <w:szCs w:val="28"/>
        </w:rPr>
        <w:t>可以包括至少一个程序产品，该程序产品具有一组（例如至少一个）程序模块，这些程序模块被配置以执行本发明各实施例的功能。</w:t>
      </w:r>
    </w:p>
    <w:p w14:paraId="595982C2" w14:textId="1428D142" w:rsidR="005910CA" w:rsidRPr="005910CA" w:rsidRDefault="005910CA" w:rsidP="005910CA">
      <w:pPr>
        <w:spacing w:line="360" w:lineRule="auto"/>
        <w:ind w:firstLine="560"/>
        <w:rPr>
          <w:rFonts w:eastAsia="宋体"/>
          <w:szCs w:val="28"/>
        </w:rPr>
      </w:pPr>
      <w:r w:rsidRPr="005910CA">
        <w:rPr>
          <w:rFonts w:eastAsia="宋体" w:hint="eastAsia"/>
          <w:szCs w:val="28"/>
        </w:rPr>
        <w:t>具有一组（至少一个）程序模块</w:t>
      </w:r>
      <w:r>
        <w:rPr>
          <w:rFonts w:eastAsia="宋体" w:hint="eastAsia"/>
          <w:szCs w:val="28"/>
        </w:rPr>
        <w:t>5</w:t>
      </w:r>
      <w:r w:rsidRPr="005910CA">
        <w:rPr>
          <w:rFonts w:eastAsia="宋体" w:hint="eastAsia"/>
          <w:szCs w:val="28"/>
        </w:rPr>
        <w:t>42</w:t>
      </w:r>
      <w:r w:rsidRPr="005910CA">
        <w:rPr>
          <w:rFonts w:eastAsia="宋体" w:hint="eastAsia"/>
          <w:szCs w:val="28"/>
        </w:rPr>
        <w:t>的程序</w:t>
      </w:r>
      <w:r w:rsidRPr="005910CA">
        <w:rPr>
          <w:rFonts w:eastAsia="宋体" w:hint="eastAsia"/>
          <w:szCs w:val="28"/>
        </w:rPr>
        <w:t>/</w:t>
      </w:r>
      <w:r w:rsidRPr="005910CA">
        <w:rPr>
          <w:rFonts w:eastAsia="宋体" w:hint="eastAsia"/>
          <w:szCs w:val="28"/>
        </w:rPr>
        <w:t>实用工具</w:t>
      </w:r>
      <w:r>
        <w:rPr>
          <w:rFonts w:eastAsia="宋体" w:hint="eastAsia"/>
          <w:szCs w:val="28"/>
        </w:rPr>
        <w:t>5</w:t>
      </w:r>
      <w:r w:rsidRPr="005910CA">
        <w:rPr>
          <w:rFonts w:eastAsia="宋体" w:hint="eastAsia"/>
          <w:szCs w:val="28"/>
        </w:rPr>
        <w:t>40</w:t>
      </w:r>
      <w:r w:rsidRPr="005910CA">
        <w:rPr>
          <w:rFonts w:eastAsia="宋体" w:hint="eastAsia"/>
          <w:szCs w:val="28"/>
        </w:rPr>
        <w:t>，可以存储在例如存储器</w:t>
      </w:r>
      <w:r>
        <w:rPr>
          <w:rFonts w:eastAsia="宋体" w:hint="eastAsia"/>
          <w:szCs w:val="28"/>
        </w:rPr>
        <w:t>5</w:t>
      </w:r>
      <w:r w:rsidRPr="005910CA">
        <w:rPr>
          <w:rFonts w:eastAsia="宋体" w:hint="eastAsia"/>
          <w:szCs w:val="28"/>
        </w:rPr>
        <w:t>28</w:t>
      </w:r>
      <w:r w:rsidRPr="005910CA">
        <w:rPr>
          <w:rFonts w:eastAsia="宋体" w:hint="eastAsia"/>
          <w:szCs w:val="28"/>
        </w:rPr>
        <w:t>中，这样的程序模块</w:t>
      </w:r>
      <w:r>
        <w:rPr>
          <w:rFonts w:eastAsia="宋体" w:hint="eastAsia"/>
          <w:szCs w:val="28"/>
        </w:rPr>
        <w:t>5</w:t>
      </w:r>
      <w:r w:rsidRPr="005910CA">
        <w:rPr>
          <w:rFonts w:eastAsia="宋体" w:hint="eastAsia"/>
          <w:szCs w:val="28"/>
        </w:rPr>
        <w:t>42</w:t>
      </w:r>
      <w:r w:rsidRPr="005910CA">
        <w:rPr>
          <w:rFonts w:eastAsia="宋体" w:hint="eastAsia"/>
          <w:szCs w:val="28"/>
        </w:rPr>
        <w:t>包括但不限于操作系统、一个或者多个应用程序、其它程序模块以及程序数据，这些示例中的每一个或某种组合中可能包括网络环境的实现。程序模块</w:t>
      </w:r>
      <w:r>
        <w:rPr>
          <w:rFonts w:eastAsia="宋体" w:hint="eastAsia"/>
          <w:szCs w:val="28"/>
        </w:rPr>
        <w:t>5</w:t>
      </w:r>
      <w:r w:rsidRPr="005910CA">
        <w:rPr>
          <w:rFonts w:eastAsia="宋体" w:hint="eastAsia"/>
          <w:szCs w:val="28"/>
        </w:rPr>
        <w:t>42</w:t>
      </w:r>
      <w:r w:rsidRPr="005910CA">
        <w:rPr>
          <w:rFonts w:eastAsia="宋体" w:hint="eastAsia"/>
          <w:szCs w:val="28"/>
        </w:rPr>
        <w:t>通常执行本发明所描述的实施例中的功能和</w:t>
      </w:r>
      <w:r w:rsidRPr="005910CA">
        <w:rPr>
          <w:rFonts w:eastAsia="宋体" w:hint="eastAsia"/>
          <w:szCs w:val="28"/>
        </w:rPr>
        <w:t>/</w:t>
      </w:r>
      <w:r w:rsidRPr="005910CA">
        <w:rPr>
          <w:rFonts w:eastAsia="宋体" w:hint="eastAsia"/>
          <w:szCs w:val="28"/>
        </w:rPr>
        <w:t>或方法。</w:t>
      </w:r>
    </w:p>
    <w:p w14:paraId="59FA2185" w14:textId="259BD383" w:rsidR="005910CA" w:rsidRPr="005910CA" w:rsidRDefault="005910CA" w:rsidP="005910CA">
      <w:pPr>
        <w:spacing w:line="360" w:lineRule="auto"/>
        <w:ind w:firstLine="560"/>
        <w:rPr>
          <w:rFonts w:eastAsia="宋体"/>
          <w:szCs w:val="28"/>
        </w:rPr>
      </w:pP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也可以与一个或多个外部设备</w:t>
      </w:r>
      <w:r>
        <w:rPr>
          <w:rFonts w:eastAsia="宋体" w:hint="eastAsia"/>
          <w:szCs w:val="28"/>
        </w:rPr>
        <w:t>5</w:t>
      </w:r>
      <w:r w:rsidRPr="005910CA">
        <w:rPr>
          <w:rFonts w:eastAsia="宋体" w:hint="eastAsia"/>
          <w:szCs w:val="28"/>
        </w:rPr>
        <w:t>14</w:t>
      </w:r>
      <w:r w:rsidRPr="005910CA">
        <w:rPr>
          <w:rFonts w:eastAsia="宋体" w:hint="eastAsia"/>
          <w:szCs w:val="28"/>
        </w:rPr>
        <w:t>（例如键盘、指向设备、显示器</w:t>
      </w:r>
      <w:r>
        <w:rPr>
          <w:rFonts w:eastAsia="宋体" w:hint="eastAsia"/>
          <w:szCs w:val="28"/>
        </w:rPr>
        <w:t>5</w:t>
      </w:r>
      <w:r w:rsidRPr="005910CA">
        <w:rPr>
          <w:rFonts w:eastAsia="宋体" w:hint="eastAsia"/>
          <w:szCs w:val="28"/>
        </w:rPr>
        <w:t>24</w:t>
      </w:r>
      <w:r w:rsidRPr="005910CA">
        <w:rPr>
          <w:rFonts w:eastAsia="宋体" w:hint="eastAsia"/>
          <w:szCs w:val="28"/>
        </w:rPr>
        <w:t>等）通信，还可与一个或者多个使得用户能与该计算机设备</w:t>
      </w:r>
      <w:r>
        <w:rPr>
          <w:rFonts w:eastAsia="宋体" w:hint="eastAsia"/>
          <w:szCs w:val="28"/>
        </w:rPr>
        <w:t>5</w:t>
      </w:r>
      <w:r w:rsidRPr="005910CA">
        <w:rPr>
          <w:rFonts w:eastAsia="宋体" w:hint="eastAsia"/>
          <w:szCs w:val="28"/>
        </w:rPr>
        <w:t>12</w:t>
      </w:r>
      <w:r w:rsidRPr="005910CA">
        <w:rPr>
          <w:rFonts w:eastAsia="宋体" w:hint="eastAsia"/>
          <w:szCs w:val="28"/>
        </w:rPr>
        <w:t>交互的设备通信，和</w:t>
      </w:r>
      <w:r w:rsidRPr="005910CA">
        <w:rPr>
          <w:rFonts w:eastAsia="宋体" w:hint="eastAsia"/>
          <w:szCs w:val="28"/>
        </w:rPr>
        <w:t>/</w:t>
      </w:r>
      <w:r w:rsidRPr="005910CA">
        <w:rPr>
          <w:rFonts w:eastAsia="宋体" w:hint="eastAsia"/>
          <w:szCs w:val="28"/>
        </w:rPr>
        <w:t>或与使得该服务器</w:t>
      </w:r>
      <w:r>
        <w:rPr>
          <w:rFonts w:eastAsia="宋体" w:hint="eastAsia"/>
          <w:szCs w:val="28"/>
        </w:rPr>
        <w:t>5</w:t>
      </w:r>
      <w:r w:rsidRPr="005910CA">
        <w:rPr>
          <w:rFonts w:eastAsia="宋体" w:hint="eastAsia"/>
          <w:szCs w:val="28"/>
        </w:rPr>
        <w:t>12</w:t>
      </w:r>
      <w:r w:rsidRPr="005910CA">
        <w:rPr>
          <w:rFonts w:eastAsia="宋体" w:hint="eastAsia"/>
          <w:szCs w:val="28"/>
        </w:rPr>
        <w:t>能与一个或多个其它计算设备进行通信的任何设备（例如网卡，调制解调器等等）通信。这种通信可以通过输入</w:t>
      </w:r>
      <w:r w:rsidRPr="005910CA">
        <w:rPr>
          <w:rFonts w:eastAsia="宋体" w:hint="eastAsia"/>
          <w:szCs w:val="28"/>
        </w:rPr>
        <w:t>/</w:t>
      </w:r>
      <w:r w:rsidRPr="005910CA">
        <w:rPr>
          <w:rFonts w:eastAsia="宋体" w:hint="eastAsia"/>
          <w:szCs w:val="28"/>
        </w:rPr>
        <w:t>输出（</w:t>
      </w:r>
      <w:r w:rsidRPr="005910CA">
        <w:rPr>
          <w:rFonts w:eastAsia="宋体" w:hint="eastAsia"/>
          <w:szCs w:val="28"/>
        </w:rPr>
        <w:t>I/O</w:t>
      </w:r>
      <w:r w:rsidRPr="005910CA">
        <w:rPr>
          <w:rFonts w:eastAsia="宋体" w:hint="eastAsia"/>
          <w:szCs w:val="28"/>
        </w:rPr>
        <w:t>）接口</w:t>
      </w:r>
      <w:r>
        <w:rPr>
          <w:rFonts w:eastAsia="宋体" w:hint="eastAsia"/>
          <w:szCs w:val="28"/>
        </w:rPr>
        <w:t>5</w:t>
      </w:r>
      <w:r w:rsidRPr="005910CA">
        <w:rPr>
          <w:rFonts w:eastAsia="宋体" w:hint="eastAsia"/>
          <w:szCs w:val="28"/>
        </w:rPr>
        <w:t>22</w:t>
      </w:r>
      <w:r w:rsidRPr="005910CA">
        <w:rPr>
          <w:rFonts w:eastAsia="宋体" w:hint="eastAsia"/>
          <w:szCs w:val="28"/>
        </w:rPr>
        <w:t>进行。并且，计算机设备</w:t>
      </w:r>
      <w:r>
        <w:rPr>
          <w:rFonts w:eastAsia="宋体" w:hint="eastAsia"/>
          <w:szCs w:val="28"/>
        </w:rPr>
        <w:t>5</w:t>
      </w:r>
      <w:r w:rsidRPr="005910CA">
        <w:rPr>
          <w:rFonts w:eastAsia="宋体" w:hint="eastAsia"/>
          <w:szCs w:val="28"/>
        </w:rPr>
        <w:t>12</w:t>
      </w:r>
      <w:r w:rsidRPr="005910CA">
        <w:rPr>
          <w:rFonts w:eastAsia="宋体" w:hint="eastAsia"/>
          <w:szCs w:val="28"/>
        </w:rPr>
        <w:t>还可以通过网络适配器</w:t>
      </w:r>
      <w:r>
        <w:rPr>
          <w:rFonts w:eastAsia="宋体" w:hint="eastAsia"/>
          <w:szCs w:val="28"/>
        </w:rPr>
        <w:t>5</w:t>
      </w:r>
      <w:r w:rsidRPr="005910CA">
        <w:rPr>
          <w:rFonts w:eastAsia="宋体" w:hint="eastAsia"/>
          <w:szCs w:val="28"/>
        </w:rPr>
        <w:t>20</w:t>
      </w:r>
      <w:r w:rsidRPr="005910CA">
        <w:rPr>
          <w:rFonts w:eastAsia="宋体" w:hint="eastAsia"/>
          <w:szCs w:val="28"/>
        </w:rPr>
        <w:t>与一个或者多个网络（例如局域网（</w:t>
      </w:r>
      <w:r w:rsidRPr="005910CA">
        <w:rPr>
          <w:rFonts w:eastAsia="宋体" w:hint="eastAsia"/>
          <w:szCs w:val="28"/>
        </w:rPr>
        <w:t>LAN</w:t>
      </w:r>
      <w:r w:rsidRPr="005910CA">
        <w:rPr>
          <w:rFonts w:eastAsia="宋体" w:hint="eastAsia"/>
          <w:szCs w:val="28"/>
        </w:rPr>
        <w:t>），广域网（</w:t>
      </w:r>
      <w:r w:rsidRPr="005910CA">
        <w:rPr>
          <w:rFonts w:eastAsia="宋体" w:hint="eastAsia"/>
          <w:szCs w:val="28"/>
        </w:rPr>
        <w:t>WAN</w:t>
      </w:r>
      <w:r w:rsidRPr="005910CA">
        <w:rPr>
          <w:rFonts w:eastAsia="宋体" w:hint="eastAsia"/>
          <w:szCs w:val="28"/>
        </w:rPr>
        <w:t>）和</w:t>
      </w:r>
      <w:r w:rsidRPr="005910CA">
        <w:rPr>
          <w:rFonts w:eastAsia="宋体" w:hint="eastAsia"/>
          <w:szCs w:val="28"/>
        </w:rPr>
        <w:t>/</w:t>
      </w:r>
      <w:r w:rsidRPr="005910CA">
        <w:rPr>
          <w:rFonts w:eastAsia="宋体" w:hint="eastAsia"/>
          <w:szCs w:val="28"/>
        </w:rPr>
        <w:t>或公共网络，例如因特网）通信。如图所示，网络适配器</w:t>
      </w:r>
      <w:r>
        <w:rPr>
          <w:rFonts w:eastAsia="宋体" w:hint="eastAsia"/>
          <w:szCs w:val="28"/>
        </w:rPr>
        <w:t>5</w:t>
      </w:r>
      <w:r w:rsidRPr="005910CA">
        <w:rPr>
          <w:rFonts w:eastAsia="宋体" w:hint="eastAsia"/>
          <w:szCs w:val="28"/>
        </w:rPr>
        <w:t>20</w:t>
      </w:r>
      <w:r w:rsidRPr="005910CA">
        <w:rPr>
          <w:rFonts w:eastAsia="宋体" w:hint="eastAsia"/>
          <w:szCs w:val="28"/>
        </w:rPr>
        <w:t>通过总线</w:t>
      </w:r>
      <w:r>
        <w:rPr>
          <w:rFonts w:eastAsia="宋体" w:hint="eastAsia"/>
          <w:szCs w:val="28"/>
        </w:rPr>
        <w:t>5</w:t>
      </w:r>
      <w:r w:rsidRPr="005910CA">
        <w:rPr>
          <w:rFonts w:eastAsia="宋体" w:hint="eastAsia"/>
          <w:szCs w:val="28"/>
        </w:rPr>
        <w:t>18</w:t>
      </w:r>
      <w:r w:rsidRPr="005910CA">
        <w:rPr>
          <w:rFonts w:eastAsia="宋体" w:hint="eastAsia"/>
          <w:szCs w:val="28"/>
        </w:rPr>
        <w:t>与计算机设备</w:t>
      </w:r>
      <w:r>
        <w:rPr>
          <w:rFonts w:eastAsia="宋体" w:hint="eastAsia"/>
          <w:szCs w:val="28"/>
        </w:rPr>
        <w:t>5</w:t>
      </w:r>
      <w:r w:rsidRPr="005910CA">
        <w:rPr>
          <w:rFonts w:eastAsia="宋体" w:hint="eastAsia"/>
          <w:szCs w:val="28"/>
        </w:rPr>
        <w:t>12</w:t>
      </w:r>
      <w:r w:rsidRPr="005910CA">
        <w:rPr>
          <w:rFonts w:eastAsia="宋体" w:hint="eastAsia"/>
          <w:szCs w:val="28"/>
        </w:rPr>
        <w:t>的其它模块通信。应当明白，尽管图中未示出，可以结合计算机设备</w:t>
      </w:r>
      <w:r>
        <w:rPr>
          <w:rFonts w:eastAsia="宋体" w:hint="eastAsia"/>
          <w:szCs w:val="28"/>
        </w:rPr>
        <w:t>5</w:t>
      </w:r>
      <w:r w:rsidRPr="005910CA">
        <w:rPr>
          <w:rFonts w:eastAsia="宋体" w:hint="eastAsia"/>
          <w:szCs w:val="28"/>
        </w:rPr>
        <w:t>12</w:t>
      </w:r>
      <w:r w:rsidRPr="005910CA">
        <w:rPr>
          <w:rFonts w:eastAsia="宋体" w:hint="eastAsia"/>
          <w:szCs w:val="28"/>
        </w:rPr>
        <w:t>使用其它硬件和</w:t>
      </w:r>
      <w:r w:rsidRPr="005910CA">
        <w:rPr>
          <w:rFonts w:eastAsia="宋体" w:hint="eastAsia"/>
          <w:szCs w:val="28"/>
        </w:rPr>
        <w:t>/</w:t>
      </w:r>
      <w:r w:rsidRPr="005910CA">
        <w:rPr>
          <w:rFonts w:eastAsia="宋体" w:hint="eastAsia"/>
          <w:szCs w:val="28"/>
        </w:rPr>
        <w:t>或软件模块，包括但不限于：微代码、设备驱动器、冗余处理器、外部磁盘驱动阵列、</w:t>
      </w:r>
      <w:r w:rsidRPr="005910CA">
        <w:rPr>
          <w:rFonts w:eastAsia="宋体" w:hint="eastAsia"/>
          <w:szCs w:val="28"/>
        </w:rPr>
        <w:t>RAID</w:t>
      </w:r>
      <w:r w:rsidRPr="005910CA">
        <w:rPr>
          <w:rFonts w:eastAsia="宋体" w:hint="eastAsia"/>
          <w:szCs w:val="28"/>
        </w:rPr>
        <w:t>系统、磁带驱动器以及数据备份存储装置等。</w:t>
      </w:r>
    </w:p>
    <w:p w14:paraId="55DEEEE3" w14:textId="640FA617" w:rsidR="005910CA" w:rsidRPr="005910CA" w:rsidRDefault="005910CA" w:rsidP="005910CA">
      <w:pPr>
        <w:spacing w:line="360" w:lineRule="auto"/>
        <w:ind w:firstLine="560"/>
        <w:rPr>
          <w:rFonts w:eastAsia="宋体"/>
          <w:szCs w:val="28"/>
        </w:rPr>
      </w:pPr>
      <w:r w:rsidRPr="005910CA">
        <w:rPr>
          <w:rFonts w:eastAsia="宋体" w:hint="eastAsia"/>
          <w:szCs w:val="28"/>
        </w:rPr>
        <w:t>处理器</w:t>
      </w:r>
      <w:r>
        <w:rPr>
          <w:rFonts w:eastAsia="宋体" w:hint="eastAsia"/>
          <w:szCs w:val="28"/>
        </w:rPr>
        <w:t>5</w:t>
      </w:r>
      <w:r w:rsidRPr="005910CA">
        <w:rPr>
          <w:rFonts w:eastAsia="宋体" w:hint="eastAsia"/>
          <w:szCs w:val="28"/>
        </w:rPr>
        <w:t>16</w:t>
      </w:r>
      <w:r w:rsidRPr="005910CA">
        <w:rPr>
          <w:rFonts w:eastAsia="宋体" w:hint="eastAsia"/>
          <w:szCs w:val="28"/>
        </w:rPr>
        <w:t>通过运行存储在系统存储器</w:t>
      </w:r>
      <w:r>
        <w:rPr>
          <w:rFonts w:eastAsia="宋体" w:hint="eastAsia"/>
          <w:szCs w:val="28"/>
        </w:rPr>
        <w:t>5</w:t>
      </w:r>
      <w:r w:rsidRPr="005910CA">
        <w:rPr>
          <w:rFonts w:eastAsia="宋体" w:hint="eastAsia"/>
          <w:szCs w:val="28"/>
        </w:rPr>
        <w:t>28</w:t>
      </w:r>
      <w:r w:rsidRPr="005910CA">
        <w:rPr>
          <w:rFonts w:eastAsia="宋体" w:hint="eastAsia"/>
          <w:szCs w:val="28"/>
        </w:rPr>
        <w:t>中的程序，从而执行各种功能应用以及数据处理，例如实现本发明实施例所提供的</w:t>
      </w:r>
      <w:r>
        <w:rPr>
          <w:rFonts w:eastAsia="宋体" w:hint="eastAsia"/>
          <w:szCs w:val="28"/>
        </w:rPr>
        <w:t>应用协议报文的自动化解析方法，</w:t>
      </w:r>
      <w:r w:rsidRPr="005910CA">
        <w:rPr>
          <w:rFonts w:eastAsia="宋体" w:hint="eastAsia"/>
          <w:szCs w:val="28"/>
        </w:rPr>
        <w:t>包括：</w:t>
      </w:r>
    </w:p>
    <w:p w14:paraId="647F684F" w14:textId="02699CAC" w:rsidR="005910CA" w:rsidRPr="005910CA" w:rsidRDefault="005910CA" w:rsidP="005910CA">
      <w:pPr>
        <w:spacing w:line="360" w:lineRule="auto"/>
        <w:ind w:firstLine="560"/>
        <w:rPr>
          <w:rFonts w:eastAsia="宋体"/>
          <w:szCs w:val="28"/>
        </w:rPr>
      </w:pPr>
      <w:r w:rsidRPr="005910CA">
        <w:rPr>
          <w:rFonts w:eastAsia="宋体" w:hint="eastAsia"/>
          <w:szCs w:val="28"/>
        </w:rPr>
        <w:t>根据应用协议报文的协议</w:t>
      </w:r>
      <w:del w:id="527" w:author="72359" w:date="2017-11-24T10:13:00Z">
        <w:r w:rsidRPr="005910CA" w:rsidDel="003F05CA">
          <w:rPr>
            <w:rFonts w:eastAsia="宋体" w:hint="eastAsia"/>
            <w:szCs w:val="28"/>
          </w:rPr>
          <w:delText>规则</w:delText>
        </w:r>
      </w:del>
      <w:ins w:id="528" w:author="72359" w:date="2017-11-24T10:13:00Z">
        <w:r w:rsidR="003F05CA">
          <w:rPr>
            <w:rFonts w:eastAsia="宋体" w:hint="eastAsia"/>
            <w:szCs w:val="28"/>
          </w:rPr>
          <w:t>特征</w:t>
        </w:r>
      </w:ins>
      <w:r w:rsidRPr="005910CA">
        <w:rPr>
          <w:rFonts w:eastAsia="宋体" w:hint="eastAsia"/>
          <w:szCs w:val="28"/>
        </w:rPr>
        <w:t>添加模板文件，其中</w:t>
      </w:r>
      <w:r>
        <w:rPr>
          <w:rFonts w:eastAsia="宋体" w:hint="eastAsia"/>
          <w:szCs w:val="28"/>
        </w:rPr>
        <w:t>，</w:t>
      </w:r>
      <w:r w:rsidRPr="005910CA">
        <w:rPr>
          <w:rFonts w:eastAsia="宋体" w:hint="eastAsia"/>
          <w:szCs w:val="28"/>
        </w:rPr>
        <w:t>模板文件是利用预设</w:t>
      </w:r>
      <w:r w:rsidRPr="005910CA">
        <w:rPr>
          <w:rFonts w:eastAsia="宋体" w:hint="eastAsia"/>
          <w:szCs w:val="28"/>
        </w:rPr>
        <w:lastRenderedPageBreak/>
        <w:t>脚本语言编辑的具有逻辑性的报文解析模板；</w:t>
      </w:r>
    </w:p>
    <w:p w14:paraId="06D1837B" w14:textId="6CE848D7" w:rsidR="005910CA" w:rsidRPr="005910CA" w:rsidRDefault="005910CA" w:rsidP="005910CA">
      <w:pPr>
        <w:spacing w:line="360" w:lineRule="auto"/>
        <w:ind w:firstLine="560"/>
        <w:rPr>
          <w:rFonts w:eastAsia="宋体"/>
          <w:szCs w:val="28"/>
        </w:rPr>
      </w:pPr>
      <w:r>
        <w:rPr>
          <w:rFonts w:eastAsia="宋体" w:hint="eastAsia"/>
          <w:szCs w:val="28"/>
        </w:rPr>
        <w:t>对各模板文件进行编译处理，生成与</w:t>
      </w:r>
      <w:r w:rsidRPr="005910CA">
        <w:rPr>
          <w:rFonts w:eastAsia="宋体" w:hint="eastAsia"/>
          <w:szCs w:val="28"/>
        </w:rPr>
        <w:t>各模板文件相对应的各模板解析类；</w:t>
      </w:r>
    </w:p>
    <w:p w14:paraId="1D653616" w14:textId="37A9C5C1" w:rsidR="005910CA" w:rsidRPr="005910CA" w:rsidRDefault="005910CA" w:rsidP="005910CA">
      <w:pPr>
        <w:spacing w:line="360" w:lineRule="auto"/>
        <w:ind w:firstLine="560"/>
        <w:rPr>
          <w:rFonts w:eastAsia="宋体"/>
          <w:szCs w:val="28"/>
        </w:rPr>
      </w:pPr>
      <w:r>
        <w:rPr>
          <w:rFonts w:eastAsia="宋体" w:hint="eastAsia"/>
          <w:szCs w:val="28"/>
        </w:rPr>
        <w:t>利用与目标应用协议报文匹配的模板解析类对</w:t>
      </w:r>
      <w:r w:rsidRPr="005910CA">
        <w:rPr>
          <w:rFonts w:eastAsia="宋体" w:hint="eastAsia"/>
          <w:szCs w:val="28"/>
        </w:rPr>
        <w:t>目标应用协议报文进行解析，并输出解析结果。</w:t>
      </w:r>
    </w:p>
    <w:p w14:paraId="4ED899DF" w14:textId="77777777" w:rsidR="005910CA" w:rsidRPr="005910CA" w:rsidRDefault="005910CA" w:rsidP="005910CA">
      <w:pPr>
        <w:spacing w:line="360" w:lineRule="auto"/>
        <w:ind w:firstLine="560"/>
        <w:rPr>
          <w:rFonts w:eastAsia="宋体"/>
          <w:szCs w:val="28"/>
        </w:rPr>
      </w:pPr>
    </w:p>
    <w:p w14:paraId="6693DC79" w14:textId="6460E3A1" w:rsidR="005910CA" w:rsidRPr="005910CA" w:rsidRDefault="005910CA" w:rsidP="005910CA">
      <w:pPr>
        <w:spacing w:line="360" w:lineRule="auto"/>
        <w:ind w:firstLine="560"/>
        <w:rPr>
          <w:rFonts w:eastAsia="宋体"/>
          <w:szCs w:val="28"/>
        </w:rPr>
      </w:pPr>
      <w:r w:rsidRPr="005910CA">
        <w:rPr>
          <w:rFonts w:eastAsia="宋体" w:hint="eastAsia"/>
          <w:szCs w:val="28"/>
        </w:rPr>
        <w:t>实施例</w:t>
      </w:r>
      <w:r>
        <w:rPr>
          <w:rFonts w:eastAsia="宋体" w:hint="eastAsia"/>
          <w:szCs w:val="28"/>
        </w:rPr>
        <w:t>六</w:t>
      </w:r>
    </w:p>
    <w:p w14:paraId="51EFD2D6" w14:textId="2EAE573E" w:rsidR="005910CA" w:rsidRPr="005910CA" w:rsidRDefault="005910CA" w:rsidP="005910CA">
      <w:pPr>
        <w:spacing w:line="360" w:lineRule="auto"/>
        <w:ind w:firstLine="560"/>
        <w:rPr>
          <w:rFonts w:eastAsia="宋体"/>
          <w:szCs w:val="28"/>
        </w:rPr>
      </w:pPr>
      <w:r w:rsidRPr="005910CA">
        <w:rPr>
          <w:rFonts w:eastAsia="宋体" w:hint="eastAsia"/>
          <w:szCs w:val="28"/>
        </w:rPr>
        <w:t>本发明实施例</w:t>
      </w:r>
      <w:r>
        <w:rPr>
          <w:rFonts w:eastAsia="宋体" w:hint="eastAsia"/>
          <w:szCs w:val="28"/>
        </w:rPr>
        <w:t>六</w:t>
      </w:r>
      <w:r w:rsidRPr="005910CA">
        <w:rPr>
          <w:rFonts w:eastAsia="宋体" w:hint="eastAsia"/>
          <w:szCs w:val="28"/>
        </w:rPr>
        <w:t>提供了一种计算机可读存储介质，其上存储有计算机程序，该程序被处理器执行时实现如本发明实施例所提供的应用协议报文的自动化解析方法，包括：</w:t>
      </w:r>
    </w:p>
    <w:p w14:paraId="78782BEA" w14:textId="3C46F70F" w:rsidR="005910CA" w:rsidRPr="005910CA" w:rsidRDefault="005910CA" w:rsidP="005910CA">
      <w:pPr>
        <w:spacing w:line="360" w:lineRule="auto"/>
        <w:ind w:firstLine="560"/>
        <w:rPr>
          <w:rFonts w:eastAsia="宋体"/>
          <w:szCs w:val="28"/>
        </w:rPr>
      </w:pPr>
      <w:r w:rsidRPr="005910CA">
        <w:rPr>
          <w:rFonts w:eastAsia="宋体" w:hint="eastAsia"/>
          <w:szCs w:val="28"/>
        </w:rPr>
        <w:t>根据应用协议报文的协议</w:t>
      </w:r>
      <w:del w:id="529" w:author="72359" w:date="2017-11-24T10:13:00Z">
        <w:r w:rsidRPr="005910CA" w:rsidDel="003F05CA">
          <w:rPr>
            <w:rFonts w:eastAsia="宋体" w:hint="eastAsia"/>
            <w:szCs w:val="28"/>
          </w:rPr>
          <w:delText>规则</w:delText>
        </w:r>
      </w:del>
      <w:ins w:id="530" w:author="72359" w:date="2017-11-24T10:13:00Z">
        <w:r w:rsidR="003F05CA">
          <w:rPr>
            <w:rFonts w:eastAsia="宋体" w:hint="eastAsia"/>
            <w:szCs w:val="28"/>
          </w:rPr>
          <w:t>特征</w:t>
        </w:r>
      </w:ins>
      <w:r w:rsidRPr="005910CA">
        <w:rPr>
          <w:rFonts w:eastAsia="宋体" w:hint="eastAsia"/>
          <w:szCs w:val="28"/>
        </w:rPr>
        <w:t>添加模板文件，其中，模板文件是利用预设脚本语言编辑的具有逻辑性的报文解析模板；</w:t>
      </w:r>
    </w:p>
    <w:p w14:paraId="3539977C" w14:textId="77777777" w:rsidR="005910CA" w:rsidRPr="005910CA" w:rsidRDefault="005910CA" w:rsidP="005910CA">
      <w:pPr>
        <w:spacing w:line="360" w:lineRule="auto"/>
        <w:ind w:firstLine="560"/>
        <w:rPr>
          <w:rFonts w:eastAsia="宋体"/>
          <w:szCs w:val="28"/>
        </w:rPr>
      </w:pPr>
      <w:r w:rsidRPr="005910CA">
        <w:rPr>
          <w:rFonts w:eastAsia="宋体" w:hint="eastAsia"/>
          <w:szCs w:val="28"/>
        </w:rPr>
        <w:t>对各模板文件进行编译处理，生成与各模板文件相对应的各模板解析类；</w:t>
      </w:r>
    </w:p>
    <w:p w14:paraId="5BED5196" w14:textId="7D75440A" w:rsidR="005910CA" w:rsidRPr="005910CA" w:rsidRDefault="005910CA" w:rsidP="005910CA">
      <w:pPr>
        <w:spacing w:line="360" w:lineRule="auto"/>
        <w:ind w:firstLine="560"/>
        <w:rPr>
          <w:rFonts w:eastAsia="宋体"/>
          <w:szCs w:val="28"/>
        </w:rPr>
      </w:pPr>
      <w:r w:rsidRPr="005910CA">
        <w:rPr>
          <w:rFonts w:eastAsia="宋体" w:hint="eastAsia"/>
          <w:szCs w:val="28"/>
        </w:rPr>
        <w:t>利用与目标应用协议报文匹配的模板解析类对目标应用协议报文进行解析，并输出解析结果。</w:t>
      </w:r>
    </w:p>
    <w:p w14:paraId="3A5FE18D" w14:textId="77777777" w:rsidR="005910CA" w:rsidRPr="005910CA" w:rsidRDefault="005910CA" w:rsidP="005910CA">
      <w:pPr>
        <w:spacing w:line="360" w:lineRule="auto"/>
        <w:ind w:firstLine="560"/>
        <w:rPr>
          <w:rFonts w:eastAsia="宋体"/>
          <w:szCs w:val="28"/>
        </w:rPr>
      </w:pPr>
      <w:r w:rsidRPr="005910CA">
        <w:rPr>
          <w:rFonts w:eastAsia="宋体" w:hint="eastAsia"/>
          <w:szCs w:val="28"/>
        </w:rPr>
        <w:t>本发明实施例的计算机存储介质，可以采用一个或多个计算机可读的介质的任意组合。计算机可读介质可以是计算机可读信号介质或者计算机可读存储介质。计算机可读存储介质例如可以是——但不限于——电、磁、光、电磁、红外线、或半导体的系统、装置或器件，或者任意以上的组合。计算机可读存储介质的更具体的例子（非穷举的列表）包括：具有一个或多个导线的电连接、便携式计算机磁盘、硬盘、随机存取存储器（</w:t>
      </w:r>
      <w:r w:rsidRPr="005910CA">
        <w:rPr>
          <w:rFonts w:eastAsia="宋体" w:hint="eastAsia"/>
          <w:szCs w:val="28"/>
        </w:rPr>
        <w:t>RAM</w:t>
      </w:r>
      <w:r w:rsidRPr="005910CA">
        <w:rPr>
          <w:rFonts w:eastAsia="宋体" w:hint="eastAsia"/>
          <w:szCs w:val="28"/>
        </w:rPr>
        <w:t>）、只读存储器</w:t>
      </w:r>
      <w:r w:rsidRPr="005910CA">
        <w:rPr>
          <w:rFonts w:eastAsia="宋体" w:hint="eastAsia"/>
          <w:szCs w:val="28"/>
        </w:rPr>
        <w:t>(ROM)</w:t>
      </w:r>
      <w:r w:rsidRPr="005910CA">
        <w:rPr>
          <w:rFonts w:eastAsia="宋体" w:hint="eastAsia"/>
          <w:szCs w:val="28"/>
        </w:rPr>
        <w:t>、可擦式可编程只读存储器</w:t>
      </w:r>
      <w:r w:rsidRPr="005910CA">
        <w:rPr>
          <w:rFonts w:eastAsia="宋体" w:hint="eastAsia"/>
          <w:szCs w:val="28"/>
        </w:rPr>
        <w:t>(EPROM</w:t>
      </w:r>
      <w:r w:rsidRPr="005910CA">
        <w:rPr>
          <w:rFonts w:eastAsia="宋体" w:hint="eastAsia"/>
          <w:szCs w:val="28"/>
        </w:rPr>
        <w:t>或闪存</w:t>
      </w:r>
      <w:r w:rsidRPr="005910CA">
        <w:rPr>
          <w:rFonts w:eastAsia="宋体" w:hint="eastAsia"/>
          <w:szCs w:val="28"/>
        </w:rPr>
        <w:t>)</w:t>
      </w:r>
      <w:r w:rsidRPr="005910CA">
        <w:rPr>
          <w:rFonts w:eastAsia="宋体" w:hint="eastAsia"/>
          <w:szCs w:val="28"/>
        </w:rPr>
        <w:t>、光纤、便携式紧凑磁盘只读存储器</w:t>
      </w:r>
      <w:r w:rsidRPr="005910CA">
        <w:rPr>
          <w:rFonts w:eastAsia="宋体" w:hint="eastAsia"/>
          <w:szCs w:val="28"/>
        </w:rPr>
        <w:t>(CD-ROM)</w:t>
      </w:r>
      <w:r w:rsidRPr="005910CA">
        <w:rPr>
          <w:rFonts w:eastAsia="宋体" w:hint="eastAsia"/>
          <w:szCs w:val="28"/>
        </w:rPr>
        <w:t>、光存储器件、磁存储器件、或者上述的任意合适的组合。在本文件</w:t>
      </w:r>
      <w:r w:rsidRPr="005910CA">
        <w:rPr>
          <w:rFonts w:eastAsia="宋体" w:hint="eastAsia"/>
          <w:szCs w:val="28"/>
        </w:rPr>
        <w:lastRenderedPageBreak/>
        <w:t>中，计算机可读存储介质可以是任何包含或存储程序的有形介质，该程序可以被指令执行系统、装置或者器件使用或者与其结合使用。</w:t>
      </w:r>
    </w:p>
    <w:p w14:paraId="0B5CB3F2" w14:textId="77777777" w:rsidR="005910CA" w:rsidRPr="005910CA" w:rsidRDefault="005910CA" w:rsidP="005910CA">
      <w:pPr>
        <w:spacing w:line="360" w:lineRule="auto"/>
        <w:ind w:firstLine="560"/>
        <w:rPr>
          <w:rFonts w:eastAsia="宋体"/>
          <w:szCs w:val="28"/>
        </w:rPr>
      </w:pPr>
      <w:r w:rsidRPr="005910CA">
        <w:rPr>
          <w:rFonts w:eastAsia="宋体" w:hint="eastAsia"/>
          <w:szCs w:val="28"/>
        </w:rPr>
        <w:t>计算机可读的信号介质可以包括在基带中或者作为载波一部分传播的数据信号，其中承载了计算机可读的程序代码。这种传播的数据信号可以采用多种形式，包括但不限于电磁信号、光信号或上述的任意合适的组合。计算机可读的信号介质还可以是计算机可读存储介质以外的任何计算机可读介质，该计算机可读介质可以发送、传播或者传输用于由指令执行系统、装置或者器件使用或者与其结合使用的程序。</w:t>
      </w:r>
    </w:p>
    <w:p w14:paraId="7E6FF698" w14:textId="77777777" w:rsidR="005910CA" w:rsidRPr="005910CA" w:rsidRDefault="005910CA" w:rsidP="005910CA">
      <w:pPr>
        <w:spacing w:line="360" w:lineRule="auto"/>
        <w:ind w:firstLine="560"/>
        <w:rPr>
          <w:rFonts w:eastAsia="宋体"/>
          <w:szCs w:val="28"/>
        </w:rPr>
      </w:pPr>
      <w:r w:rsidRPr="005910CA">
        <w:rPr>
          <w:rFonts w:eastAsia="宋体" w:hint="eastAsia"/>
          <w:szCs w:val="28"/>
        </w:rPr>
        <w:t>计算机可读介质上包含的程序代码可以用任何适当的介质传输，包括——但不限于无线、电线、光缆、</w:t>
      </w:r>
      <w:r w:rsidRPr="005910CA">
        <w:rPr>
          <w:rFonts w:eastAsia="宋体" w:hint="eastAsia"/>
          <w:szCs w:val="28"/>
        </w:rPr>
        <w:t>RF</w:t>
      </w:r>
      <w:r w:rsidRPr="005910CA">
        <w:rPr>
          <w:rFonts w:eastAsia="宋体" w:hint="eastAsia"/>
          <w:szCs w:val="28"/>
        </w:rPr>
        <w:t>等等，或者上述的任意合适的组合。</w:t>
      </w:r>
    </w:p>
    <w:p w14:paraId="5D6C78FD" w14:textId="28542174" w:rsidR="005910CA" w:rsidRPr="005910CA" w:rsidRDefault="005910CA" w:rsidP="005910CA">
      <w:pPr>
        <w:spacing w:line="360" w:lineRule="auto"/>
        <w:ind w:firstLine="560"/>
        <w:rPr>
          <w:rFonts w:eastAsia="宋体"/>
          <w:szCs w:val="28"/>
        </w:rPr>
      </w:pPr>
      <w:r w:rsidRPr="005910CA">
        <w:rPr>
          <w:rFonts w:eastAsia="宋体" w:hint="eastAsia"/>
          <w:szCs w:val="28"/>
        </w:rPr>
        <w:t>可以以一种或多种程序设计语言或其组合来编写用于执行本发明操作的计算机程序代码，所述程序设计语言包括面向对象的程序设计语言—诸如</w:t>
      </w:r>
      <w:r w:rsidRPr="005910CA">
        <w:rPr>
          <w:rFonts w:eastAsia="宋体" w:hint="eastAsia"/>
          <w:szCs w:val="28"/>
        </w:rPr>
        <w:t>Java</w:t>
      </w:r>
      <w:r w:rsidRPr="005910CA">
        <w:rPr>
          <w:rFonts w:eastAsia="宋体" w:hint="eastAsia"/>
          <w:szCs w:val="28"/>
        </w:rPr>
        <w:t>、</w:t>
      </w:r>
      <w:r w:rsidRPr="005910CA">
        <w:rPr>
          <w:rFonts w:eastAsia="宋体" w:hint="eastAsia"/>
          <w:szCs w:val="28"/>
        </w:rPr>
        <w:t>Smalltalk</w:t>
      </w:r>
      <w:r w:rsidRPr="005910CA">
        <w:rPr>
          <w:rFonts w:eastAsia="宋体" w:hint="eastAsia"/>
          <w:szCs w:val="28"/>
        </w:rPr>
        <w:t>、</w:t>
      </w:r>
      <w:r w:rsidRPr="005910CA">
        <w:rPr>
          <w:rFonts w:eastAsia="宋体" w:hint="eastAsia"/>
          <w:szCs w:val="28"/>
        </w:rPr>
        <w:t>C++</w:t>
      </w:r>
      <w:r w:rsidRPr="005910CA">
        <w:rPr>
          <w:rFonts w:eastAsia="宋体" w:hint="eastAsia"/>
          <w:szCs w:val="28"/>
        </w:rPr>
        <w:t>，还包括常规的过程式程序设计语言—诸如”</w:t>
      </w:r>
      <w:r w:rsidRPr="005910CA">
        <w:rPr>
          <w:rFonts w:eastAsia="宋体" w:hint="eastAsia"/>
          <w:szCs w:val="28"/>
        </w:rPr>
        <w:t>C</w:t>
      </w:r>
      <w:r w:rsidRPr="005910CA">
        <w:rPr>
          <w:rFonts w:eastAsia="宋体" w:hint="eastAsia"/>
          <w:szCs w:val="28"/>
        </w:rPr>
        <w:t>”语言或类似的程序设计语言。程序代码可以完全地在用户计算机上执行、部分地在用户计算机上执行、作为一个独立的软件包执行、部分在用户计算机上部分在远程计算机上执行、或者完全在远程计算机或服务器上执行。在涉及远程计算机的情形中，远程计算机可以通过任意种类的网络——包括局域网</w:t>
      </w:r>
      <w:r w:rsidRPr="005910CA">
        <w:rPr>
          <w:rFonts w:eastAsia="宋体" w:hint="eastAsia"/>
          <w:szCs w:val="28"/>
        </w:rPr>
        <w:t>(LAN)</w:t>
      </w:r>
      <w:r w:rsidRPr="005910CA">
        <w:rPr>
          <w:rFonts w:eastAsia="宋体" w:hint="eastAsia"/>
          <w:szCs w:val="28"/>
        </w:rPr>
        <w:t>或广域网</w:t>
      </w:r>
      <w:r w:rsidRPr="005910CA">
        <w:rPr>
          <w:rFonts w:eastAsia="宋体" w:hint="eastAsia"/>
          <w:szCs w:val="28"/>
        </w:rPr>
        <w:t>(WAN)</w:t>
      </w:r>
      <w:r w:rsidRPr="005910CA">
        <w:rPr>
          <w:rFonts w:eastAsia="宋体" w:hint="eastAsia"/>
          <w:szCs w:val="28"/>
        </w:rPr>
        <w:t>—连接到用户计算机，或者，可以连接到外部计算机（例如利用因特网服务提供商来通过因特网连接）。</w:t>
      </w:r>
    </w:p>
    <w:p w14:paraId="31473CE4" w14:textId="77777777" w:rsidR="00563E72" w:rsidRPr="005910CA" w:rsidRDefault="00563E72" w:rsidP="00563E72">
      <w:pPr>
        <w:pStyle w:val="a5"/>
        <w:rPr>
          <w:szCs w:val="28"/>
        </w:rPr>
      </w:pPr>
      <w:r w:rsidRPr="005910CA">
        <w:rPr>
          <w:szCs w:val="28"/>
        </w:rPr>
        <w:t>注意，上述仅为本发明的较佳实施例及所运用技术原理。本领域技术人员会理解，本发明不限于这里所述的特定实施例，对本领域技术人员来说能够进行各种明显的变化、重新调整和替代而不会脱离本发明的保护范围。因此，虽</w:t>
      </w:r>
      <w:r w:rsidRPr="005910CA">
        <w:rPr>
          <w:szCs w:val="28"/>
        </w:rPr>
        <w:lastRenderedPageBreak/>
        <w:t>然通过以上实施例对本发明进行了较为详细的说明，但是本发明不仅仅限于以上实施例，在不脱离本发明构思的情况下，还可以包括更多其他等效实施例，而本发明的范围由所附的权利要求范围决定。</w:t>
      </w:r>
    </w:p>
    <w:p w14:paraId="14F7C3EF" w14:textId="752A3B96" w:rsidR="00563E72" w:rsidRPr="005910CA" w:rsidRDefault="00563E72" w:rsidP="00563E72">
      <w:pPr>
        <w:spacing w:line="360" w:lineRule="auto"/>
        <w:ind w:firstLine="560"/>
        <w:rPr>
          <w:rFonts w:eastAsia="宋体" w:cs="Times New Roman"/>
          <w:szCs w:val="28"/>
        </w:rPr>
        <w:sectPr w:rsidR="00563E72" w:rsidRPr="005910CA" w:rsidSect="00F9772E">
          <w:headerReference w:type="first" r:id="rId22"/>
          <w:footerReference w:type="first" r:id="rId23"/>
          <w:pgSz w:w="11906" w:h="16838"/>
          <w:pgMar w:top="1418" w:right="907" w:bottom="851" w:left="1418" w:header="851" w:footer="992" w:gutter="0"/>
          <w:pgNumType w:start="1"/>
          <w:cols w:space="425"/>
          <w:titlePg/>
          <w:docGrid w:type="lines" w:linePitch="312"/>
        </w:sectPr>
      </w:pPr>
    </w:p>
    <w:p w14:paraId="002457C8" w14:textId="77777777" w:rsidR="00563E72" w:rsidRPr="005910CA" w:rsidRDefault="00563E72" w:rsidP="00C853EF">
      <w:pPr>
        <w:ind w:firstLineChars="0" w:firstLine="0"/>
        <w:jc w:val="center"/>
        <w:rPr>
          <w:rFonts w:eastAsia="宋体" w:cs="Times New Roman"/>
        </w:rPr>
      </w:pPr>
    </w:p>
    <w:p w14:paraId="0D4850BA" w14:textId="0BC44383" w:rsidR="00A20DED" w:rsidRPr="005910CA" w:rsidRDefault="00657B41" w:rsidP="00C853EF">
      <w:pPr>
        <w:pStyle w:val="a6"/>
        <w:ind w:firstLineChars="0" w:firstLine="0"/>
        <w:outlineLvl w:val="0"/>
        <w:rPr>
          <w:rFonts w:cs="Times New Roman"/>
        </w:rPr>
      </w:pPr>
      <w:ins w:id="531" w:author="72359" w:date="2017-11-27T12:52:00Z">
        <w:r>
          <w:object w:dxaOrig="8194" w:dyaOrig="5109" w14:anchorId="32CA08E7">
            <v:shape id="_x0000_i1027" type="#_x0000_t75" style="width:409.5pt;height:255.75pt" o:ole="">
              <v:imagedata r:id="rId24" o:title=""/>
            </v:shape>
            <o:OLEObject Type="Embed" ProgID="Visio.Drawing.11" ShapeID="_x0000_i1027" DrawAspect="Content" ObjectID="_1573461193" r:id="rId25"/>
          </w:object>
        </w:r>
      </w:ins>
      <w:del w:id="532" w:author="72359" w:date="2017-11-27T12:52:00Z">
        <w:r w:rsidR="00025569" w:rsidRPr="005910CA" w:rsidDel="00657B41">
          <w:object w:dxaOrig="8080" w:dyaOrig="5109" w14:anchorId="6DDA83AC">
            <v:shape id="_x0000_i1028" type="#_x0000_t75" style="width:404.25pt;height:255pt" o:ole="">
              <v:imagedata r:id="rId26" o:title=""/>
            </v:shape>
            <o:OLEObject Type="Embed" ProgID="Visio.Drawing.11" ShapeID="_x0000_i1028" DrawAspect="Content" ObjectID="_1573461194" r:id="rId27"/>
          </w:object>
        </w:r>
      </w:del>
    </w:p>
    <w:p w14:paraId="2A4DA479" w14:textId="61B3818A" w:rsidR="00563E72" w:rsidRPr="005910CA" w:rsidRDefault="00563E72" w:rsidP="00C853EF">
      <w:pPr>
        <w:pStyle w:val="a6"/>
        <w:ind w:firstLineChars="0" w:firstLine="0"/>
        <w:outlineLvl w:val="0"/>
        <w:rPr>
          <w:rFonts w:cs="Times New Roman"/>
        </w:rPr>
      </w:pPr>
      <w:r w:rsidRPr="005910CA">
        <w:rPr>
          <w:rFonts w:cs="Times New Roman"/>
        </w:rPr>
        <w:t>图</w:t>
      </w:r>
      <w:r w:rsidR="005B4169" w:rsidRPr="005910CA">
        <w:rPr>
          <w:rFonts w:cs="Times New Roman"/>
        </w:rPr>
        <w:t>1</w:t>
      </w:r>
    </w:p>
    <w:p w14:paraId="7FAB80F3" w14:textId="13B8133B" w:rsidR="00563E72" w:rsidRPr="005910CA" w:rsidRDefault="00657B41" w:rsidP="00C853EF">
      <w:pPr>
        <w:ind w:firstLineChars="0" w:firstLine="0"/>
        <w:jc w:val="center"/>
        <w:rPr>
          <w:rFonts w:eastAsia="宋体" w:cs="Times New Roman"/>
        </w:rPr>
      </w:pPr>
      <w:ins w:id="533" w:author="72359" w:date="2017-11-27T12:52:00Z">
        <w:r>
          <w:object w:dxaOrig="8364" w:dyaOrig="11670" w14:anchorId="333F0538">
            <v:shape id="_x0000_i1029" type="#_x0000_t75" style="width:418.5pt;height:583.5pt" o:ole="">
              <v:imagedata r:id="rId28" o:title=""/>
            </v:shape>
            <o:OLEObject Type="Embed" ProgID="Visio.Drawing.11" ShapeID="_x0000_i1029" DrawAspect="Content" ObjectID="_1573461195" r:id="rId29"/>
          </w:object>
        </w:r>
      </w:ins>
      <w:del w:id="534" w:author="72359" w:date="2017-11-27T12:52:00Z">
        <w:r w:rsidR="00E3566C" w:rsidRPr="005910CA" w:rsidDel="00657B41">
          <w:rPr>
            <w:rFonts w:eastAsia="宋体"/>
          </w:rPr>
          <w:object w:dxaOrig="8080" w:dyaOrig="11669" w14:anchorId="5A66308A">
            <v:shape id="_x0000_i1030" type="#_x0000_t75" style="width:404.25pt;height:584.25pt" o:ole="">
              <v:imagedata r:id="rId30" o:title=""/>
            </v:shape>
            <o:OLEObject Type="Embed" ProgID="Visio.Drawing.11" ShapeID="_x0000_i1030" DrawAspect="Content" ObjectID="_1573461196" r:id="rId31"/>
          </w:object>
        </w:r>
      </w:del>
    </w:p>
    <w:p w14:paraId="3E7D803F" w14:textId="1B3FC659" w:rsidR="005B4169" w:rsidRPr="005910CA"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2</w:t>
      </w:r>
    </w:p>
    <w:p w14:paraId="78BA3993" w14:textId="397D5DC5" w:rsidR="005B4169" w:rsidRPr="005910CA" w:rsidRDefault="00657B41" w:rsidP="00C853EF">
      <w:pPr>
        <w:ind w:firstLineChars="0" w:firstLine="0"/>
        <w:jc w:val="center"/>
        <w:rPr>
          <w:rFonts w:eastAsia="宋体" w:cs="Times New Roman"/>
        </w:rPr>
      </w:pPr>
      <w:ins w:id="535" w:author="72359" w:date="2017-11-27T12:52:00Z">
        <w:r>
          <w:object w:dxaOrig="8332" w:dyaOrig="13199" w14:anchorId="04D34EA9">
            <v:shape id="_x0000_i1031" type="#_x0000_t75" style="width:416.25pt;height:660pt" o:ole="">
              <v:imagedata r:id="rId32" o:title=""/>
            </v:shape>
            <o:OLEObject Type="Embed" ProgID="Visio.Drawing.11" ShapeID="_x0000_i1031" DrawAspect="Content" ObjectID="_1573461197" r:id="rId33"/>
          </w:object>
        </w:r>
      </w:ins>
      <w:del w:id="536" w:author="72359" w:date="2017-11-27T12:52:00Z">
        <w:r w:rsidR="00E3566C" w:rsidRPr="005910CA" w:rsidDel="00657B41">
          <w:rPr>
            <w:rFonts w:eastAsia="宋体"/>
          </w:rPr>
          <w:object w:dxaOrig="8332" w:dyaOrig="13199" w14:anchorId="3B45518F">
            <v:shape id="_x0000_i1032" type="#_x0000_t75" style="width:416.25pt;height:660pt" o:ole="">
              <v:imagedata r:id="rId34" o:title=""/>
            </v:shape>
            <o:OLEObject Type="Embed" ProgID="Visio.Drawing.11" ShapeID="_x0000_i1032" DrawAspect="Content" ObjectID="_1573461198" r:id="rId35"/>
          </w:object>
        </w:r>
      </w:del>
    </w:p>
    <w:p w14:paraId="78A9073D" w14:textId="4E19546A" w:rsidR="005B4169" w:rsidRPr="005910CA"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3</w:t>
      </w:r>
    </w:p>
    <w:p w14:paraId="0910033C" w14:textId="74C37D2F" w:rsidR="00DC7A03" w:rsidRPr="005910CA" w:rsidRDefault="00DC7A03" w:rsidP="00C853EF">
      <w:pPr>
        <w:ind w:firstLineChars="0" w:firstLine="0"/>
        <w:jc w:val="center"/>
        <w:rPr>
          <w:rFonts w:eastAsia="宋体" w:cs="Times New Roman"/>
        </w:rPr>
      </w:pPr>
    </w:p>
    <w:p w14:paraId="4658CA38" w14:textId="1423B13A" w:rsidR="00DC7A03" w:rsidRPr="005910CA" w:rsidRDefault="00DC7A03" w:rsidP="00C853EF">
      <w:pPr>
        <w:ind w:firstLineChars="0" w:firstLine="0"/>
        <w:jc w:val="center"/>
        <w:rPr>
          <w:rFonts w:eastAsia="宋体" w:cs="Times New Roman"/>
        </w:rPr>
      </w:pPr>
    </w:p>
    <w:p w14:paraId="7C8D26E0" w14:textId="5BC3FEBA" w:rsidR="005B4169" w:rsidRPr="005910CA" w:rsidRDefault="00DC7A03" w:rsidP="00C853EF">
      <w:pPr>
        <w:ind w:firstLineChars="0" w:firstLine="0"/>
        <w:jc w:val="center"/>
        <w:rPr>
          <w:rFonts w:eastAsia="宋体" w:cs="Times New Roman"/>
        </w:rPr>
      </w:pPr>
      <w:r w:rsidRPr="005910CA">
        <w:rPr>
          <w:rFonts w:eastAsia="宋体"/>
        </w:rPr>
        <w:object w:dxaOrig="3059" w:dyaOrig="5479" w14:anchorId="08D7D99D">
          <v:shape id="_x0000_i1033" type="#_x0000_t75" style="width:153pt;height:273.75pt" o:ole="">
            <v:imagedata r:id="rId36" o:title=""/>
          </v:shape>
          <o:OLEObject Type="Embed" ProgID="Visio.Drawing.11" ShapeID="_x0000_i1033" DrawAspect="Content" ObjectID="_1573461199" r:id="rId37"/>
        </w:object>
      </w:r>
    </w:p>
    <w:p w14:paraId="3CC835DB" w14:textId="5775DF0F" w:rsidR="005B4169"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4</w:t>
      </w:r>
    </w:p>
    <w:p w14:paraId="091F7BF5" w14:textId="64B5239A" w:rsidR="00C12D67" w:rsidRDefault="00C12D67" w:rsidP="00C853EF">
      <w:pPr>
        <w:ind w:firstLineChars="0" w:firstLine="0"/>
        <w:jc w:val="center"/>
        <w:rPr>
          <w:rFonts w:eastAsia="宋体" w:cs="Times New Roman"/>
        </w:rPr>
      </w:pPr>
      <w:r>
        <w:object w:dxaOrig="9297" w:dyaOrig="6944" w14:anchorId="192CBF57">
          <v:shape id="_x0000_i1034" type="#_x0000_t75" style="width:464.25pt;height:347.25pt" o:ole="">
            <v:imagedata r:id="rId38" o:title=""/>
          </v:shape>
          <o:OLEObject Type="Embed" ProgID="Visio.Drawing.11" ShapeID="_x0000_i1034" DrawAspect="Content" ObjectID="_1573461200" r:id="rId39"/>
        </w:object>
      </w:r>
    </w:p>
    <w:p w14:paraId="17E3124A" w14:textId="5050A7F2" w:rsidR="00C12D67" w:rsidRPr="005910CA" w:rsidRDefault="00C12D67" w:rsidP="00C853EF">
      <w:pPr>
        <w:ind w:firstLineChars="0" w:firstLine="0"/>
        <w:jc w:val="center"/>
        <w:rPr>
          <w:rFonts w:eastAsia="宋体" w:cs="Times New Roman"/>
        </w:rPr>
      </w:pPr>
      <w:r>
        <w:rPr>
          <w:rFonts w:eastAsia="宋体" w:cs="Times New Roman" w:hint="eastAsia"/>
        </w:rPr>
        <w:t>图</w:t>
      </w:r>
      <w:r>
        <w:rPr>
          <w:rFonts w:eastAsia="宋体" w:cs="Times New Roman" w:hint="eastAsia"/>
        </w:rPr>
        <w:t>5</w:t>
      </w:r>
    </w:p>
    <w:p w14:paraId="717ED469" w14:textId="77777777" w:rsidR="000E080C" w:rsidRPr="005910CA" w:rsidRDefault="000E080C" w:rsidP="00C853EF">
      <w:pPr>
        <w:ind w:firstLineChars="0" w:firstLine="0"/>
        <w:rPr>
          <w:rFonts w:eastAsia="宋体" w:cs="Times New Roman"/>
        </w:rPr>
      </w:pPr>
    </w:p>
    <w:sectPr w:rsidR="000E080C" w:rsidRPr="005910CA" w:rsidSect="00F9772E">
      <w:headerReference w:type="first" r:id="rId40"/>
      <w:footerReference w:type="first" r:id="rId41"/>
      <w:pgSz w:w="11906" w:h="16838"/>
      <w:pgMar w:top="1418" w:right="907" w:bottom="851" w:left="1418" w:header="851" w:footer="992" w:gutter="0"/>
      <w:pgNumType w:start="1"/>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user" w:date="2017-11-20T15:55:00Z" w:initials="u">
    <w:p w14:paraId="44D6B04B" w14:textId="1C5CB2D4" w:rsidR="00A67AA9" w:rsidRDefault="00A67AA9" w:rsidP="005E7D62">
      <w:pPr>
        <w:pStyle w:val="ad"/>
        <w:ind w:firstLine="0"/>
      </w:pPr>
      <w:r>
        <w:rPr>
          <w:rStyle w:val="ac"/>
        </w:rPr>
        <w:annotationRef/>
      </w:r>
      <w:r>
        <w:rPr>
          <w:rFonts w:hint="eastAsia"/>
        </w:rPr>
        <w:t>由于应用协议数据的格式发生变化而需要用新的解析方式提取字段。</w:t>
      </w:r>
    </w:p>
  </w:comment>
  <w:comment w:id="7" w:author="user" w:date="2017-11-29T11:46:00Z" w:initials="u">
    <w:p w14:paraId="360B7F2A" w14:textId="6875DD55" w:rsidR="00856241" w:rsidRDefault="00856241">
      <w:pPr>
        <w:pStyle w:val="ad"/>
        <w:rPr>
          <w:rFonts w:hint="eastAsia"/>
        </w:rPr>
      </w:pPr>
      <w:r>
        <w:rPr>
          <w:rStyle w:val="ac"/>
        </w:rPr>
        <w:annotationRef/>
      </w:r>
      <w:r>
        <w:rPr>
          <w:rFonts w:hint="eastAsia"/>
        </w:rPr>
        <w:t>某些协议字段</w:t>
      </w:r>
    </w:p>
  </w:comment>
  <w:comment w:id="14" w:author="user" w:date="2017-11-24T15:40:00Z" w:initials="u">
    <w:p w14:paraId="69E48743" w14:textId="7CE1158C" w:rsidR="00A67AA9" w:rsidRDefault="00A67AA9">
      <w:pPr>
        <w:pStyle w:val="ad"/>
      </w:pPr>
      <w:r>
        <w:rPr>
          <w:rStyle w:val="ac"/>
        </w:rPr>
        <w:annotationRef/>
      </w:r>
      <w:r>
        <w:rPr>
          <w:rFonts w:hint="eastAsia"/>
          <w:noProof/>
        </w:rPr>
        <w:t>包括</w:t>
      </w:r>
      <w:r>
        <w:rPr>
          <w:noProof/>
        </w:rPr>
        <w:t>现有</w:t>
      </w:r>
      <w:r>
        <w:rPr>
          <w:rFonts w:hint="eastAsia"/>
          <w:noProof/>
        </w:rPr>
        <w:t>的</w:t>
      </w:r>
      <w:r>
        <w:rPr>
          <w:noProof/>
        </w:rPr>
        <w:t>，</w:t>
      </w:r>
      <w:r>
        <w:rPr>
          <w:rFonts w:hint="eastAsia"/>
          <w:noProof/>
        </w:rPr>
        <w:t>新</w:t>
      </w:r>
      <w:r>
        <w:rPr>
          <w:noProof/>
        </w:rPr>
        <w:t>增加</w:t>
      </w:r>
      <w:r>
        <w:rPr>
          <w:rFonts w:hint="eastAsia"/>
          <w:noProof/>
        </w:rPr>
        <w:t>的</w:t>
      </w:r>
      <w:r>
        <w:rPr>
          <w:noProof/>
        </w:rPr>
        <w:t>引用</w:t>
      </w:r>
      <w:r>
        <w:rPr>
          <w:rFonts w:hint="eastAsia"/>
          <w:noProof/>
        </w:rPr>
        <w:t>协议</w:t>
      </w:r>
      <w:r w:rsidR="00DF5CAB">
        <w:rPr>
          <w:rFonts w:hint="eastAsia"/>
          <w:noProof/>
        </w:rPr>
        <w:t>（已改）</w:t>
      </w:r>
    </w:p>
  </w:comment>
  <w:comment w:id="18" w:author="user" w:date="2017-11-20T16:01:00Z" w:initials="u">
    <w:p w14:paraId="094684F6" w14:textId="1369DF9D" w:rsidR="00A67AA9" w:rsidRDefault="00A67AA9" w:rsidP="00684A1E">
      <w:pPr>
        <w:pStyle w:val="ad"/>
        <w:ind w:firstLine="0"/>
      </w:pPr>
      <w:r>
        <w:t>“</w:t>
      </w:r>
      <w:r>
        <w:rPr>
          <w:rStyle w:val="ac"/>
        </w:rPr>
        <w:annotationRef/>
      </w:r>
      <w:r>
        <w:rPr>
          <w:rFonts w:hint="eastAsia"/>
        </w:rPr>
        <w:t>协议规则</w:t>
      </w:r>
      <w:r>
        <w:t>”</w:t>
      </w:r>
      <w:r>
        <w:rPr>
          <w:rFonts w:hint="eastAsia"/>
        </w:rPr>
        <w:t>改成</w:t>
      </w:r>
      <w:r>
        <w:t>”</w:t>
      </w:r>
      <w:r>
        <w:rPr>
          <w:rFonts w:hint="eastAsia"/>
        </w:rPr>
        <w:t>协议特征</w:t>
      </w:r>
      <w:r>
        <w:t>”</w:t>
      </w:r>
      <w:r>
        <w:rPr>
          <w:rFonts w:hint="eastAsia"/>
        </w:rPr>
        <w:t>更准确</w:t>
      </w:r>
    </w:p>
  </w:comment>
  <w:comment w:id="22" w:author="user" w:date="2017-11-24T15:40:00Z" w:initials="u">
    <w:p w14:paraId="58B0577A" w14:textId="34B96669" w:rsidR="00A67AA9" w:rsidRDefault="00A67AA9">
      <w:pPr>
        <w:pStyle w:val="ad"/>
      </w:pPr>
      <w:r>
        <w:rPr>
          <w:rStyle w:val="ac"/>
        </w:rPr>
        <w:annotationRef/>
      </w:r>
      <w:r>
        <w:rPr>
          <w:rFonts w:hint="eastAsia"/>
        </w:rPr>
        <w:t>协议特征</w:t>
      </w:r>
      <w:r w:rsidR="00DF5CAB">
        <w:rPr>
          <w:rFonts w:hint="eastAsia"/>
        </w:rPr>
        <w:t>（已改）</w:t>
      </w:r>
    </w:p>
  </w:comment>
  <w:comment w:id="26" w:author="user" w:date="2017-11-24T11:55:00Z" w:initials="u">
    <w:p w14:paraId="1EE8D72A" w14:textId="77777777" w:rsidR="00A67AA9" w:rsidRDefault="00A67AA9">
      <w:pPr>
        <w:pStyle w:val="ad"/>
      </w:pPr>
      <w:r>
        <w:rPr>
          <w:rStyle w:val="ac"/>
        </w:rPr>
        <w:annotationRef/>
      </w:r>
      <w:r>
        <w:rPr>
          <w:rFonts w:hint="eastAsia"/>
        </w:rPr>
        <w:t>这里，及下文的“第一”是</w:t>
      </w:r>
      <w:r>
        <w:rPr>
          <w:rFonts w:hint="eastAsia"/>
          <w:spacing w:val="0"/>
        </w:rPr>
        <w:t>指</w:t>
      </w:r>
      <w:r>
        <w:rPr>
          <w:rFonts w:hint="eastAsia"/>
        </w:rPr>
        <w:t>？</w:t>
      </w:r>
    </w:p>
    <w:p w14:paraId="570347F7" w14:textId="252741D6" w:rsidR="00A67AA9" w:rsidRDefault="00A67AA9">
      <w:pPr>
        <w:pStyle w:val="ad"/>
      </w:pPr>
      <w:r>
        <w:rPr>
          <w:rFonts w:hint="eastAsia"/>
        </w:rPr>
        <w:t>第一只是一个指代，所起的作用是使“</w:t>
      </w:r>
      <w:r w:rsidRPr="00101C9C">
        <w:rPr>
          <w:rFonts w:hint="eastAsia"/>
        </w:rPr>
        <w:t>与所述</w:t>
      </w:r>
      <w:r w:rsidRPr="00101C9C">
        <w:rPr>
          <w:rFonts w:hint="eastAsia"/>
        </w:rPr>
        <w:t>HOST</w:t>
      </w:r>
      <w:r w:rsidRPr="00101C9C">
        <w:rPr>
          <w:rFonts w:hint="eastAsia"/>
        </w:rPr>
        <w:t>、</w:t>
      </w:r>
      <w:r w:rsidRPr="00101C9C">
        <w:rPr>
          <w:rFonts w:hint="eastAsia"/>
        </w:rPr>
        <w:t>URL</w:t>
      </w:r>
      <w:r w:rsidRPr="00101C9C">
        <w:rPr>
          <w:rFonts w:hint="eastAsia"/>
        </w:rPr>
        <w:t>和</w:t>
      </w:r>
      <w:r w:rsidRPr="00101C9C">
        <w:rPr>
          <w:rFonts w:hint="eastAsia"/>
        </w:rPr>
        <w:t>METHOD</w:t>
      </w:r>
      <w:r>
        <w:rPr>
          <w:rFonts w:hint="eastAsia"/>
        </w:rPr>
        <w:t>三元组匹配的</w:t>
      </w:r>
      <w:r w:rsidRPr="00101C9C">
        <w:rPr>
          <w:rFonts w:hint="eastAsia"/>
        </w:rPr>
        <w:t>模板解析类</w:t>
      </w:r>
      <w:r>
        <w:rPr>
          <w:rFonts w:hint="eastAsia"/>
        </w:rPr>
        <w:t>”和“与目标应用协议报文匹配的模板解析类”区分开。</w:t>
      </w:r>
    </w:p>
  </w:comment>
  <w:comment w:id="29" w:author="user" w:date="2017-11-27T09:58:00Z" w:initials="u">
    <w:p w14:paraId="44869A4D" w14:textId="4673EC81" w:rsidR="00A67AA9" w:rsidRDefault="00A67AA9">
      <w:pPr>
        <w:pStyle w:val="ad"/>
      </w:pPr>
      <w:r>
        <w:rPr>
          <w:rStyle w:val="ac"/>
        </w:rPr>
        <w:annotationRef/>
      </w:r>
      <w:r w:rsidR="00DF5CAB">
        <w:rPr>
          <w:rFonts w:hint="eastAsia"/>
        </w:rPr>
        <w:t>还包括了各字段的提取顺序</w:t>
      </w:r>
    </w:p>
    <w:p w14:paraId="2BFB81C6" w14:textId="437A21A2" w:rsidR="00C3085F" w:rsidRPr="00C3085F" w:rsidRDefault="000D2B13" w:rsidP="00C3085F">
      <w:pPr>
        <w:pStyle w:val="ad"/>
        <w:rPr>
          <w:color w:val="FF0000"/>
        </w:rPr>
      </w:pPr>
      <w:r w:rsidRPr="004757F5">
        <w:rPr>
          <w:rFonts w:hint="eastAsia"/>
          <w:color w:val="FF0000"/>
          <w:highlight w:val="yellow"/>
        </w:rPr>
        <w:t>各字段的提取顺序</w:t>
      </w:r>
      <w:r w:rsidR="00DF5CAB" w:rsidRPr="004757F5">
        <w:rPr>
          <w:rFonts w:hint="eastAsia"/>
          <w:color w:val="FF0000"/>
          <w:highlight w:val="yellow"/>
        </w:rPr>
        <w:t>需要在权项中体现出来吗？</w:t>
      </w:r>
      <w:r w:rsidR="004757F5" w:rsidRPr="004757F5">
        <w:rPr>
          <w:rFonts w:hint="eastAsia"/>
          <w:color w:val="FF0000"/>
          <w:highlight w:val="yellow"/>
        </w:rPr>
        <w:t>添加到说明书中了</w:t>
      </w:r>
    </w:p>
  </w:comment>
  <w:comment w:id="32" w:author="user" w:date="2017-11-24T15:41:00Z" w:initials="u">
    <w:p w14:paraId="01A9EDB7" w14:textId="3F934163" w:rsidR="00A67AA9" w:rsidRDefault="00A67AA9" w:rsidP="00DF5CAB">
      <w:pPr>
        <w:pStyle w:val="ad"/>
      </w:pPr>
      <w:r>
        <w:rPr>
          <w:rStyle w:val="ac"/>
        </w:rPr>
        <w:annotationRef/>
      </w:r>
      <w:r>
        <w:rPr>
          <w:rFonts w:hint="eastAsia"/>
        </w:rPr>
        <w:t>这个字段我们有统一的编码，比如</w:t>
      </w:r>
      <w:r>
        <w:rPr>
          <w:rFonts w:hint="eastAsia"/>
        </w:rPr>
        <w:t>H</w:t>
      </w:r>
      <w:r>
        <w:t>040002</w:t>
      </w:r>
      <w:r>
        <w:rPr>
          <w:rFonts w:hint="eastAsia"/>
        </w:rPr>
        <w:t>，表示</w:t>
      </w:r>
      <w:r>
        <w:rPr>
          <w:rFonts w:hint="eastAsia"/>
        </w:rPr>
        <w:t>u</w:t>
      </w:r>
      <w:r>
        <w:t>sername</w:t>
      </w:r>
      <w:r>
        <w:rPr>
          <w:rFonts w:hint="eastAsia"/>
        </w:rPr>
        <w:t>，需要提取对应的内容。</w:t>
      </w:r>
      <w:r w:rsidR="00DF5CAB">
        <w:rPr>
          <w:rFonts w:hint="eastAsia"/>
        </w:rPr>
        <w:t>（已改）</w:t>
      </w:r>
    </w:p>
  </w:comment>
  <w:comment w:id="40" w:author="user" w:date="2017-11-24T15:39:00Z" w:initials="u">
    <w:p w14:paraId="01174BD2" w14:textId="598730C7" w:rsidR="00A67AA9" w:rsidRDefault="00A67AA9">
      <w:pPr>
        <w:pStyle w:val="ad"/>
      </w:pPr>
      <w:r>
        <w:rPr>
          <w:rStyle w:val="ac"/>
        </w:rPr>
        <w:annotationRef/>
      </w:r>
      <w:r>
        <w:rPr>
          <w:rFonts w:hint="eastAsia"/>
        </w:rPr>
        <w:t>字段描述信息集合，更好点</w:t>
      </w:r>
      <w:r w:rsidR="00DF5CAB">
        <w:rPr>
          <w:rFonts w:hint="eastAsia"/>
        </w:rPr>
        <w:t>（已改）</w:t>
      </w:r>
    </w:p>
  </w:comment>
  <w:comment w:id="43" w:author="user" w:date="2017-11-24T15:39:00Z" w:initials="u">
    <w:p w14:paraId="5FC1E85C" w14:textId="3D58005B" w:rsidR="00A67AA9" w:rsidRDefault="00A67AA9">
      <w:pPr>
        <w:pStyle w:val="ad"/>
      </w:pPr>
      <w:r>
        <w:rPr>
          <w:rStyle w:val="ac"/>
        </w:rPr>
        <w:annotationRef/>
      </w:r>
      <w:r>
        <w:rPr>
          <w:rFonts w:hint="eastAsia"/>
        </w:rPr>
        <w:t>根据每个模板的字段描述信息集合构造一个模板解析类。所有的模板文件生成模板解析类的集合。</w:t>
      </w:r>
      <w:r w:rsidR="00DF5CAB">
        <w:rPr>
          <w:rFonts w:hint="eastAsia"/>
        </w:rPr>
        <w:t>（已改）</w:t>
      </w:r>
    </w:p>
  </w:comment>
  <w:comment w:id="53" w:author="user" w:date="2017-11-24T15:38:00Z" w:initials="u">
    <w:p w14:paraId="5EE40F4F" w14:textId="6CE98CBC" w:rsidR="00A67AA9" w:rsidRDefault="00A67AA9">
      <w:pPr>
        <w:pStyle w:val="ad"/>
      </w:pPr>
      <w:r>
        <w:rPr>
          <w:rStyle w:val="ac"/>
        </w:rPr>
        <w:annotationRef/>
      </w:r>
      <w:r>
        <w:rPr>
          <w:rFonts w:hint="eastAsia"/>
        </w:rPr>
        <w:t>网络安全，网络内容审计领域</w:t>
      </w:r>
      <w:r w:rsidR="00DF5CAB">
        <w:rPr>
          <w:rFonts w:hint="eastAsia"/>
        </w:rPr>
        <w:t>（已改）</w:t>
      </w:r>
    </w:p>
  </w:comment>
  <w:comment w:id="58" w:author="user" w:date="2017-11-24T15:38:00Z" w:initials="u">
    <w:p w14:paraId="56979615" w14:textId="769A87CD" w:rsidR="00A67AA9" w:rsidRDefault="00A67AA9" w:rsidP="00B531E8">
      <w:pPr>
        <w:pStyle w:val="ad"/>
        <w:ind w:firstLine="0"/>
      </w:pPr>
      <w:r>
        <w:rPr>
          <w:rStyle w:val="ac"/>
        </w:rPr>
        <w:annotationRef/>
      </w:r>
      <w:r>
        <w:rPr>
          <w:rFonts w:hint="eastAsia"/>
        </w:rPr>
        <w:t>协议报文</w:t>
      </w:r>
      <w:r w:rsidR="00DF5CAB">
        <w:rPr>
          <w:rFonts w:hint="eastAsia"/>
        </w:rPr>
        <w:t>（已改）</w:t>
      </w:r>
    </w:p>
  </w:comment>
  <w:comment w:id="62" w:author="user" w:date="2017-11-24T15:39:00Z" w:initials="u">
    <w:p w14:paraId="6FD4C53D" w14:textId="61C85E84" w:rsidR="00A67AA9" w:rsidRDefault="00A67AA9">
      <w:pPr>
        <w:pStyle w:val="ad"/>
      </w:pPr>
      <w:r>
        <w:rPr>
          <w:rStyle w:val="ac"/>
        </w:rPr>
        <w:annotationRef/>
      </w:r>
      <w:r>
        <w:rPr>
          <w:rFonts w:hint="eastAsia"/>
        </w:rPr>
        <w:t>回帖，购物订单信息，网络购票信息，</w:t>
      </w:r>
      <w:r w:rsidR="00DF5CAB">
        <w:rPr>
          <w:rFonts w:hint="eastAsia"/>
        </w:rPr>
        <w:t>（已改）</w:t>
      </w:r>
    </w:p>
  </w:comment>
  <w:comment w:id="66" w:author="user" w:date="2017-11-28T14:06:00Z" w:initials="u">
    <w:p w14:paraId="12E30D29" w14:textId="301A8C36" w:rsidR="00C3085F" w:rsidRDefault="00C3085F">
      <w:pPr>
        <w:pStyle w:val="ad"/>
      </w:pPr>
      <w:r>
        <w:rPr>
          <w:rStyle w:val="ac"/>
        </w:rPr>
        <w:annotationRef/>
      </w:r>
      <w:r>
        <w:rPr>
          <w:rFonts w:hint="eastAsia"/>
        </w:rPr>
        <w:t>配置文件形式的模板文件</w:t>
      </w:r>
    </w:p>
  </w:comment>
  <w:comment w:id="81" w:author="user" w:date="2017-11-29T10:17:00Z" w:initials="u">
    <w:p w14:paraId="02B8485E" w14:textId="64B5FB92" w:rsidR="00A67AA9" w:rsidRDefault="00A67AA9" w:rsidP="004E0683">
      <w:pPr>
        <w:pStyle w:val="ad"/>
      </w:pPr>
      <w:r>
        <w:rPr>
          <w:rStyle w:val="ac"/>
        </w:rPr>
        <w:annotationRef/>
      </w:r>
      <w:r w:rsidR="00EC4BAE">
        <w:rPr>
          <w:rFonts w:hint="eastAsia"/>
        </w:rPr>
        <w:t>配置文件形式的模板文件</w:t>
      </w:r>
      <w:r w:rsidR="00CE2C33">
        <w:rPr>
          <w:rFonts w:hint="eastAsia"/>
        </w:rPr>
        <w:t>（已改）</w:t>
      </w:r>
    </w:p>
  </w:comment>
  <w:comment w:id="85" w:author="user" w:date="2017-11-24T15:39:00Z" w:initials="u">
    <w:p w14:paraId="0501E78C" w14:textId="72A76571" w:rsidR="00A67AA9" w:rsidRDefault="00A67AA9">
      <w:pPr>
        <w:pStyle w:val="ad"/>
      </w:pPr>
      <w:r>
        <w:rPr>
          <w:rStyle w:val="ac"/>
        </w:rPr>
        <w:annotationRef/>
      </w:r>
      <w:r>
        <w:rPr>
          <w:rFonts w:hint="eastAsia"/>
        </w:rPr>
        <w:t>可维护性</w:t>
      </w:r>
      <w:r w:rsidR="00DF5CAB">
        <w:rPr>
          <w:rFonts w:hint="eastAsia"/>
        </w:rPr>
        <w:t>（已改）</w:t>
      </w:r>
    </w:p>
  </w:comment>
  <w:comment w:id="108" w:author="user" w:date="2017-11-24T15:41:00Z" w:initials="u">
    <w:p w14:paraId="69B329A5" w14:textId="2FB5992F" w:rsidR="00A67AA9" w:rsidRDefault="00A67AA9">
      <w:pPr>
        <w:pStyle w:val="ad"/>
      </w:pPr>
      <w:r>
        <w:rPr>
          <w:rStyle w:val="ac"/>
        </w:rPr>
        <w:annotationRef/>
      </w:r>
      <w:r>
        <w:rPr>
          <w:rFonts w:hint="eastAsia"/>
        </w:rPr>
        <w:t>基于</w:t>
      </w:r>
      <w:r>
        <w:rPr>
          <w:rFonts w:hint="eastAsia"/>
        </w:rPr>
        <w:t>TCP</w:t>
      </w:r>
      <w:r>
        <w:t>/IP</w:t>
      </w:r>
      <w:r>
        <w:rPr>
          <w:rFonts w:hint="eastAsia"/>
        </w:rPr>
        <w:t>协议</w:t>
      </w:r>
      <w:r>
        <w:rPr>
          <w:rFonts w:hint="eastAsia"/>
          <w:spacing w:val="0"/>
        </w:rPr>
        <w:t>体系</w:t>
      </w:r>
      <w:r>
        <w:rPr>
          <w:rFonts w:hint="eastAsia"/>
        </w:rPr>
        <w:t>的互联网应用所产生的网络通信报文</w:t>
      </w:r>
      <w:r w:rsidR="00DF5CAB">
        <w:rPr>
          <w:rFonts w:hint="eastAsia"/>
        </w:rPr>
        <w:t>（已改）</w:t>
      </w:r>
    </w:p>
  </w:comment>
  <w:comment w:id="114" w:author="user" w:date="2017-11-24T15:41:00Z" w:initials="u">
    <w:p w14:paraId="72E6E6DC" w14:textId="1102F7C1" w:rsidR="00A67AA9" w:rsidRDefault="00A67AA9">
      <w:pPr>
        <w:pStyle w:val="ad"/>
      </w:pPr>
      <w:r>
        <w:rPr>
          <w:rStyle w:val="ac"/>
        </w:rPr>
        <w:annotationRef/>
      </w:r>
      <w:r>
        <w:rPr>
          <w:rFonts w:hint="eastAsia"/>
        </w:rPr>
        <w:t>协议特征</w:t>
      </w:r>
      <w:r w:rsidR="00DF5CAB">
        <w:rPr>
          <w:rFonts w:hint="eastAsia"/>
        </w:rPr>
        <w:t>（已改）</w:t>
      </w:r>
    </w:p>
  </w:comment>
  <w:comment w:id="117" w:author="user" w:date="2017-11-24T15:41:00Z" w:initials="u">
    <w:p w14:paraId="75E736AA" w14:textId="7F28BAE1" w:rsidR="00A67AA9" w:rsidRDefault="00A67AA9">
      <w:pPr>
        <w:pStyle w:val="ad"/>
      </w:pPr>
      <w:r>
        <w:rPr>
          <w:rStyle w:val="ac"/>
        </w:rPr>
        <w:annotationRef/>
      </w:r>
      <w:r>
        <w:rPr>
          <w:rFonts w:hint="eastAsia"/>
        </w:rPr>
        <w:t>这些协议特征的不同会在</w:t>
      </w:r>
      <w:r>
        <w:rPr>
          <w:rFonts w:hint="eastAsia"/>
        </w:rPr>
        <w:t>HEA</w:t>
      </w:r>
      <w:r>
        <w:t>D</w:t>
      </w:r>
      <w:r>
        <w:rPr>
          <w:rFonts w:hint="eastAsia"/>
        </w:rPr>
        <w:t>和</w:t>
      </w:r>
      <w:r>
        <w:rPr>
          <w:rFonts w:hint="eastAsia"/>
        </w:rPr>
        <w:t>B</w:t>
      </w:r>
      <w:r>
        <w:t>ODY</w:t>
      </w:r>
      <w:r>
        <w:rPr>
          <w:rFonts w:hint="eastAsia"/>
        </w:rPr>
        <w:t>中体现出来</w:t>
      </w:r>
      <w:r w:rsidR="00DF5CAB">
        <w:rPr>
          <w:rFonts w:hint="eastAsia"/>
        </w:rPr>
        <w:t>（已改）</w:t>
      </w:r>
    </w:p>
  </w:comment>
  <w:comment w:id="139" w:author="47104" w:date="2017-11-24T15:41:00Z" w:initials="hh">
    <w:p w14:paraId="37A156FA" w14:textId="77777777" w:rsidR="00A67AA9" w:rsidRDefault="00A67AA9">
      <w:pPr>
        <w:pStyle w:val="ad"/>
      </w:pPr>
      <w:r>
        <w:rPr>
          <w:rStyle w:val="ac"/>
        </w:rPr>
        <w:annotationRef/>
      </w:r>
      <w:r>
        <w:rPr>
          <w:rFonts w:hint="eastAsia"/>
        </w:rPr>
        <w:t>请发明人确认是否准确？</w:t>
      </w:r>
    </w:p>
    <w:p w14:paraId="2E6799F6" w14:textId="1AE9D9EB" w:rsidR="00A67AA9" w:rsidRDefault="00A67AA9">
      <w:pPr>
        <w:pStyle w:val="ad"/>
      </w:pPr>
      <w:r>
        <w:rPr>
          <w:rFonts w:hint="eastAsia"/>
        </w:rPr>
        <w:t>我们目前支持</w:t>
      </w:r>
      <w:r>
        <w:rPr>
          <w:rFonts w:hint="eastAsia"/>
        </w:rPr>
        <w:t>2</w:t>
      </w:r>
      <w:r>
        <w:rPr>
          <w:rFonts w:hint="eastAsia"/>
        </w:rPr>
        <w:t>千多种，实际的互联网应用协议没有统计。</w:t>
      </w:r>
      <w:r w:rsidR="00DF5CAB">
        <w:rPr>
          <w:rFonts w:hint="eastAsia"/>
        </w:rPr>
        <w:t>（已改）</w:t>
      </w:r>
    </w:p>
  </w:comment>
  <w:comment w:id="155" w:author="user" w:date="2017-11-24T15:41:00Z" w:initials="u">
    <w:p w14:paraId="707BE015" w14:textId="479A4890" w:rsidR="00A67AA9" w:rsidRDefault="00A67AA9">
      <w:pPr>
        <w:pStyle w:val="ad"/>
      </w:pPr>
      <w:r>
        <w:rPr>
          <w:rStyle w:val="ac"/>
        </w:rPr>
        <w:annotationRef/>
      </w:r>
      <w:r>
        <w:rPr>
          <w:rFonts w:hint="eastAsia"/>
        </w:rPr>
        <w:t>按照互联网应用的类别划分成不同的协议大类，比如购物类，贴吧类，旅游类，地图类等。</w:t>
      </w:r>
      <w:r w:rsidR="00DF5CAB">
        <w:rPr>
          <w:rFonts w:hint="eastAsia"/>
        </w:rPr>
        <w:t>（已改）</w:t>
      </w:r>
    </w:p>
  </w:comment>
  <w:comment w:id="135" w:author="user" w:date="2017-11-29T10:17:00Z" w:initials="u">
    <w:p w14:paraId="29619EAB" w14:textId="3FD1C2A6" w:rsidR="00FA3EFA" w:rsidRDefault="00FA3EFA">
      <w:pPr>
        <w:pStyle w:val="ad"/>
      </w:pPr>
      <w:r>
        <w:rPr>
          <w:rStyle w:val="ac"/>
        </w:rPr>
        <w:annotationRef/>
      </w:r>
      <w:r>
        <w:rPr>
          <w:rFonts w:hint="eastAsia"/>
        </w:rPr>
        <w:t>这些标黄的可以删除，前文已经描述了。</w:t>
      </w:r>
      <w:r w:rsidR="00CE2C33">
        <w:rPr>
          <w:rFonts w:hint="eastAsia"/>
        </w:rPr>
        <w:t>（已删除）</w:t>
      </w:r>
    </w:p>
  </w:comment>
  <w:comment w:id="163" w:author="user" w:date="2017-11-29T10:17:00Z" w:initials="u">
    <w:p w14:paraId="6D62D290" w14:textId="7614C545" w:rsidR="008F146F" w:rsidRDefault="008F146F">
      <w:pPr>
        <w:pStyle w:val="ad"/>
      </w:pPr>
      <w:r>
        <w:rPr>
          <w:rStyle w:val="ac"/>
        </w:rPr>
        <w:annotationRef/>
      </w:r>
      <w:r w:rsidR="004145AB" w:rsidRPr="00670509">
        <w:rPr>
          <w:rFonts w:hint="eastAsia"/>
          <w:i/>
          <w:szCs w:val="28"/>
          <w:highlight w:val="yellow"/>
        </w:rPr>
        <w:t>还包含各种应用协议小</w:t>
      </w:r>
      <w:r w:rsidR="004145AB">
        <w:rPr>
          <w:rStyle w:val="ac"/>
        </w:rPr>
        <w:annotationRef/>
      </w:r>
      <w:r w:rsidR="004145AB" w:rsidRPr="00670509">
        <w:rPr>
          <w:rFonts w:hint="eastAsia"/>
          <w:i/>
          <w:szCs w:val="28"/>
          <w:highlight w:val="yellow"/>
        </w:rPr>
        <w:t>类</w:t>
      </w:r>
      <w:r w:rsidR="004145AB">
        <w:rPr>
          <w:rFonts w:hint="eastAsia"/>
          <w:i/>
          <w:szCs w:val="28"/>
        </w:rPr>
        <w:t xml:space="preserve">  </w:t>
      </w:r>
      <w:r w:rsidR="004145AB">
        <w:rPr>
          <w:rFonts w:hint="eastAsia"/>
          <w:i/>
          <w:szCs w:val="28"/>
          <w:highlight w:val="yellow"/>
        </w:rPr>
        <w:t>修改成</w:t>
      </w:r>
      <w:r w:rsidR="004145AB">
        <w:rPr>
          <w:rFonts w:hint="eastAsia"/>
          <w:i/>
          <w:szCs w:val="28"/>
        </w:rPr>
        <w:t xml:space="preserve">  </w:t>
      </w:r>
      <w:r>
        <w:rPr>
          <w:rFonts w:hint="eastAsia"/>
        </w:rPr>
        <w:t>包括了具体的互联网应用协议，比如购物</w:t>
      </w:r>
      <w:r w:rsidR="00AD7FFC">
        <w:rPr>
          <w:rFonts w:hint="eastAsia"/>
        </w:rPr>
        <w:t>大类</w:t>
      </w:r>
      <w:r>
        <w:rPr>
          <w:rFonts w:hint="eastAsia"/>
        </w:rPr>
        <w:t>包括了：京东，淘宝，亚马逊，一号店，苏宁，国美等。</w:t>
      </w:r>
      <w:r w:rsidR="00CE2C33">
        <w:rPr>
          <w:rFonts w:hint="eastAsia"/>
        </w:rPr>
        <w:t>（已改）</w:t>
      </w:r>
    </w:p>
  </w:comment>
  <w:comment w:id="194" w:author="user" w:date="2017-11-29T10:17:00Z" w:initials="u">
    <w:p w14:paraId="3169A2CE" w14:textId="62F9095A" w:rsidR="00AD7FFC" w:rsidRDefault="00AD7FFC">
      <w:pPr>
        <w:pStyle w:val="ad"/>
      </w:pPr>
      <w:r>
        <w:rPr>
          <w:rStyle w:val="ac"/>
        </w:rPr>
        <w:annotationRef/>
      </w:r>
      <w:r w:rsidR="004145AB" w:rsidRPr="00670509">
        <w:rPr>
          <w:rFonts w:hint="eastAsia"/>
          <w:szCs w:val="28"/>
          <w:highlight w:val="yellow"/>
        </w:rPr>
        <w:t>各应用协议小类</w:t>
      </w:r>
      <w:r w:rsidR="004145AB">
        <w:rPr>
          <w:rStyle w:val="ac"/>
        </w:rPr>
        <w:annotationRef/>
      </w:r>
      <w:r w:rsidR="004145AB">
        <w:rPr>
          <w:rFonts w:hint="eastAsia"/>
          <w:szCs w:val="28"/>
        </w:rPr>
        <w:t xml:space="preserve"> </w:t>
      </w:r>
      <w:r w:rsidR="004145AB">
        <w:rPr>
          <w:rFonts w:hint="eastAsia"/>
          <w:szCs w:val="28"/>
          <w:highlight w:val="yellow"/>
        </w:rPr>
        <w:t>修改成</w:t>
      </w:r>
      <w:r w:rsidR="004145AB">
        <w:rPr>
          <w:rFonts w:hint="eastAsia"/>
          <w:szCs w:val="28"/>
        </w:rPr>
        <w:t xml:space="preserve"> </w:t>
      </w:r>
      <w:r>
        <w:rPr>
          <w:rFonts w:hint="eastAsia"/>
        </w:rPr>
        <w:t>各个具体的互联网应用</w:t>
      </w:r>
      <w:r w:rsidR="00CE2C33">
        <w:rPr>
          <w:rFonts w:hint="eastAsia"/>
        </w:rPr>
        <w:t>（已改）</w:t>
      </w:r>
    </w:p>
  </w:comment>
  <w:comment w:id="195" w:author="user" w:date="2017-11-27T09:18:00Z" w:initials="u">
    <w:p w14:paraId="7840DA55" w14:textId="3FC95217" w:rsidR="00A67AA9" w:rsidRDefault="00A67AA9">
      <w:pPr>
        <w:pStyle w:val="ad"/>
      </w:pPr>
      <w:r>
        <w:rPr>
          <w:rStyle w:val="ac"/>
        </w:rPr>
        <w:annotationRef/>
      </w:r>
      <w:r>
        <w:rPr>
          <w:rFonts w:hint="eastAsia"/>
        </w:rPr>
        <w:t>H</w:t>
      </w:r>
      <w:r>
        <w:t>TTP</w:t>
      </w:r>
      <w:r>
        <w:rPr>
          <w:rFonts w:hint="eastAsia"/>
        </w:rPr>
        <w:t>协议的</w:t>
      </w:r>
      <w:r>
        <w:rPr>
          <w:rFonts w:hint="eastAsia"/>
        </w:rPr>
        <w:t>H</w:t>
      </w:r>
      <w:r>
        <w:t>EAD</w:t>
      </w:r>
      <w:r>
        <w:rPr>
          <w:rFonts w:hint="eastAsia"/>
        </w:rPr>
        <w:t>分为标准部分和扩展部分，标准部分是固定的，扩展部分的格式和内容都不确定。</w:t>
      </w:r>
      <w:r>
        <w:rPr>
          <w:rFonts w:hint="eastAsia"/>
        </w:rPr>
        <w:t>B</w:t>
      </w:r>
      <w:r>
        <w:t>ODY</w:t>
      </w:r>
      <w:r>
        <w:rPr>
          <w:rFonts w:hint="eastAsia"/>
        </w:rPr>
        <w:t>部分没有固定的格式</w:t>
      </w:r>
      <w:r>
        <w:rPr>
          <w:rFonts w:hint="eastAsia"/>
          <w:spacing w:val="0"/>
        </w:rPr>
        <w:t>,</w:t>
      </w:r>
      <w:r>
        <w:rPr>
          <w:rFonts w:hint="eastAsia"/>
          <w:spacing w:val="0"/>
        </w:rPr>
        <w:t>还有可能加密，转码等</w:t>
      </w:r>
      <w:r>
        <w:rPr>
          <w:rFonts w:hint="eastAsia"/>
        </w:rPr>
        <w:t>。</w:t>
      </w:r>
    </w:p>
    <w:p w14:paraId="738F4131" w14:textId="5603605F" w:rsidR="00A67AA9" w:rsidRDefault="00A67AA9">
      <w:pPr>
        <w:pStyle w:val="ad"/>
      </w:pPr>
      <w:r>
        <w:rPr>
          <w:rFonts w:hint="eastAsia"/>
        </w:rPr>
        <w:t>H</w:t>
      </w:r>
      <w:r>
        <w:t>EAD</w:t>
      </w:r>
      <w:r>
        <w:rPr>
          <w:rFonts w:hint="eastAsia"/>
        </w:rPr>
        <w:t>和</w:t>
      </w:r>
      <w:r>
        <w:t>BODY</w:t>
      </w:r>
      <w:r>
        <w:rPr>
          <w:rFonts w:hint="eastAsia"/>
        </w:rPr>
        <w:t>中都会有区分协议类别的特征信息，以及协议提取的字段内容。</w:t>
      </w:r>
      <w:r w:rsidR="00227DA9">
        <w:rPr>
          <w:rFonts w:hint="eastAsia"/>
        </w:rPr>
        <w:t>（已改）</w:t>
      </w:r>
    </w:p>
  </w:comment>
  <w:comment w:id="343" w:author="user" w:date="2017-11-20T16:45:00Z" w:initials="u">
    <w:p w14:paraId="20C61860" w14:textId="190840BA" w:rsidR="00A67AA9" w:rsidRDefault="00A67AA9">
      <w:pPr>
        <w:pStyle w:val="ad"/>
      </w:pPr>
      <w:r>
        <w:rPr>
          <w:rStyle w:val="ac"/>
        </w:rPr>
        <w:annotationRef/>
      </w:r>
      <w:r>
        <w:rPr>
          <w:rFonts w:hint="eastAsia"/>
        </w:rPr>
        <w:t>统一提供的解析方式对</w:t>
      </w:r>
      <w:r>
        <w:t>HEAD</w:t>
      </w:r>
      <w:r>
        <w:rPr>
          <w:rFonts w:hint="eastAsia"/>
        </w:rPr>
        <w:t>和</w:t>
      </w:r>
      <w:r>
        <w:rPr>
          <w:rFonts w:hint="eastAsia"/>
        </w:rPr>
        <w:t>B</w:t>
      </w:r>
      <w:r>
        <w:t>ODY</w:t>
      </w:r>
      <w:r>
        <w:rPr>
          <w:rFonts w:hint="eastAsia"/>
        </w:rPr>
        <w:t>解析都支持</w:t>
      </w:r>
    </w:p>
  </w:comment>
  <w:comment w:id="366" w:author="user" w:date="2017-11-27T09:18:00Z" w:initials="u">
    <w:p w14:paraId="5E29F6B1" w14:textId="65556570" w:rsidR="00A67AA9" w:rsidRDefault="00A67AA9">
      <w:pPr>
        <w:pStyle w:val="ad"/>
      </w:pPr>
      <w:r>
        <w:rPr>
          <w:rStyle w:val="ac"/>
        </w:rPr>
        <w:annotationRef/>
      </w:r>
      <w:r>
        <w:rPr>
          <w:rFonts w:hint="eastAsia"/>
        </w:rPr>
        <w:t>分为</w:t>
      </w:r>
      <w:r>
        <w:rPr>
          <w:rFonts w:hint="eastAsia"/>
        </w:rPr>
        <w:t>H</w:t>
      </w:r>
      <w:r>
        <w:t>EAD</w:t>
      </w:r>
      <w:r>
        <w:rPr>
          <w:rFonts w:hint="eastAsia"/>
        </w:rPr>
        <w:t>和</w:t>
      </w:r>
      <w:r>
        <w:rPr>
          <w:rFonts w:hint="eastAsia"/>
        </w:rPr>
        <w:t>B</w:t>
      </w:r>
      <w:r>
        <w:t>ODY</w:t>
      </w:r>
      <w:r>
        <w:rPr>
          <w:rFonts w:hint="eastAsia"/>
        </w:rPr>
        <w:t>两部分，有些只有</w:t>
      </w:r>
      <w:r>
        <w:rPr>
          <w:rFonts w:hint="eastAsia"/>
        </w:rPr>
        <w:t>HE</w:t>
      </w:r>
      <w:r>
        <w:t>AD</w:t>
      </w:r>
      <w:r>
        <w:rPr>
          <w:rFonts w:hint="eastAsia"/>
        </w:rPr>
        <w:t>，有些只有</w:t>
      </w:r>
      <w:r>
        <w:t>BODY</w:t>
      </w:r>
      <w:r>
        <w:rPr>
          <w:rFonts w:hint="eastAsia"/>
        </w:rPr>
        <w:t>，绝大部分情况下都包括</w:t>
      </w:r>
      <w:r>
        <w:rPr>
          <w:rFonts w:hint="eastAsia"/>
        </w:rPr>
        <w:t>H</w:t>
      </w:r>
      <w:r>
        <w:t>EAD,BODY</w:t>
      </w:r>
      <w:r w:rsidR="00227DA9">
        <w:rPr>
          <w:rFonts w:hint="eastAsia"/>
        </w:rPr>
        <w:t>（已改）</w:t>
      </w:r>
    </w:p>
  </w:comment>
  <w:comment w:id="382" w:author="user" w:date="2017-11-27T09:28:00Z" w:initials="u">
    <w:p w14:paraId="6D2ABF7E" w14:textId="77777777" w:rsidR="00A67AA9" w:rsidRDefault="00A67AA9">
      <w:pPr>
        <w:pStyle w:val="ad"/>
      </w:pPr>
      <w:r>
        <w:rPr>
          <w:rStyle w:val="ac"/>
        </w:rPr>
        <w:annotationRef/>
      </w:r>
      <w:r>
        <w:rPr>
          <w:rFonts w:hint="eastAsia"/>
        </w:rPr>
        <w:t>每一大类应用协议提取出相同的字段集合，但是各个字段是在</w:t>
      </w:r>
      <w:r>
        <w:rPr>
          <w:rFonts w:hint="eastAsia"/>
        </w:rPr>
        <w:t>H</w:t>
      </w:r>
      <w:r>
        <w:t>EADz</w:t>
      </w:r>
      <w:r>
        <w:rPr>
          <w:rFonts w:hint="eastAsia"/>
        </w:rPr>
        <w:t>中，还是在</w:t>
      </w:r>
      <w:r>
        <w:rPr>
          <w:rFonts w:hint="eastAsia"/>
        </w:rPr>
        <w:t>B</w:t>
      </w:r>
      <w:r>
        <w:t>ODY</w:t>
      </w:r>
      <w:r>
        <w:rPr>
          <w:rFonts w:hint="eastAsia"/>
        </w:rPr>
        <w:t>中，不一定相同。比如同一个小类京东购物，其下订单，查询订单所提取字段的位置，都不一定相同。</w:t>
      </w:r>
    </w:p>
    <w:p w14:paraId="535008CD" w14:textId="2EA22316" w:rsidR="00A67AA9" w:rsidRDefault="00A67AA9">
      <w:pPr>
        <w:pStyle w:val="ad"/>
      </w:pPr>
      <w:r>
        <w:rPr>
          <w:rFonts w:hint="eastAsia"/>
        </w:rPr>
        <w:t>操作类型是一个字段，提取的位置不固定。</w:t>
      </w:r>
    </w:p>
    <w:p w14:paraId="776A6EF7" w14:textId="77777777" w:rsidR="00A67AA9" w:rsidRDefault="00A67AA9">
      <w:pPr>
        <w:pStyle w:val="ad"/>
      </w:pPr>
      <w:r>
        <w:rPr>
          <w:rFonts w:hint="eastAsia"/>
        </w:rPr>
        <w:t>所以字段提取单元中包括：</w:t>
      </w:r>
    </w:p>
    <w:p w14:paraId="37BEC7FB" w14:textId="13A820B0" w:rsidR="00A67AA9" w:rsidRDefault="00A67AA9">
      <w:pPr>
        <w:pStyle w:val="ad"/>
      </w:pPr>
      <w:r>
        <w:rPr>
          <w:rFonts w:hint="eastAsia"/>
        </w:rPr>
        <w:t>提取的位置：</w:t>
      </w:r>
      <w:r>
        <w:rPr>
          <w:rFonts w:hint="eastAsia"/>
        </w:rPr>
        <w:t>H</w:t>
      </w:r>
      <w:r>
        <w:t>EAD</w:t>
      </w:r>
      <w:r>
        <w:rPr>
          <w:rFonts w:hint="eastAsia"/>
        </w:rPr>
        <w:t>中某个位置，或者</w:t>
      </w:r>
      <w:r>
        <w:rPr>
          <w:rFonts w:hint="eastAsia"/>
        </w:rPr>
        <w:t>B</w:t>
      </w:r>
      <w:r>
        <w:t>ODY</w:t>
      </w:r>
      <w:r>
        <w:rPr>
          <w:rFonts w:hint="eastAsia"/>
        </w:rPr>
        <w:t>中某一小段。</w:t>
      </w:r>
    </w:p>
    <w:p w14:paraId="53C2A2DD" w14:textId="780CAB17" w:rsidR="00A67AA9" w:rsidRDefault="00A67AA9">
      <w:pPr>
        <w:pStyle w:val="ad"/>
      </w:pPr>
      <w:r>
        <w:rPr>
          <w:rFonts w:hint="eastAsia"/>
        </w:rPr>
        <w:t>提取的方法：采用</w:t>
      </w:r>
      <w:r>
        <w:t>start-end,JSON,html</w:t>
      </w:r>
      <w:r>
        <w:rPr>
          <w:rFonts w:hint="eastAsia"/>
        </w:rPr>
        <w:t>格式提取</w:t>
      </w:r>
    </w:p>
    <w:p w14:paraId="52351791" w14:textId="5ABFBB41" w:rsidR="00A67AA9" w:rsidRDefault="00A67AA9">
      <w:pPr>
        <w:pStyle w:val="ad"/>
      </w:pPr>
      <w:r>
        <w:rPr>
          <w:rFonts w:hint="eastAsia"/>
        </w:rPr>
        <w:t>提取内容的处理：</w:t>
      </w:r>
      <w:r>
        <w:t>utf-8</w:t>
      </w:r>
      <w:r>
        <w:rPr>
          <w:rFonts w:hint="eastAsia"/>
        </w:rPr>
        <w:t>转码，</w:t>
      </w:r>
      <w:r>
        <w:rPr>
          <w:rFonts w:hint="eastAsia"/>
        </w:rPr>
        <w:t>b</w:t>
      </w:r>
      <w:r>
        <w:t>cd</w:t>
      </w:r>
      <w:r>
        <w:rPr>
          <w:rFonts w:hint="eastAsia"/>
        </w:rPr>
        <w:t>转码。</w:t>
      </w:r>
      <w:r w:rsidR="000B7EAD">
        <w:rPr>
          <w:rFonts w:hint="eastAsia"/>
        </w:rPr>
        <w:t>（已改）</w:t>
      </w:r>
    </w:p>
  </w:comment>
  <w:comment w:id="409" w:author="user" w:date="2017-11-27T09:29:00Z" w:initials="u">
    <w:p w14:paraId="699B1212" w14:textId="23BF8EFD" w:rsidR="00A67AA9" w:rsidRDefault="00A67AA9">
      <w:pPr>
        <w:pStyle w:val="ad"/>
      </w:pPr>
      <w:r>
        <w:rPr>
          <w:rStyle w:val="ac"/>
        </w:rPr>
        <w:annotationRef/>
      </w:r>
      <w:r>
        <w:rPr>
          <w:rFonts w:hint="eastAsia"/>
        </w:rPr>
        <w:t>解析方式需要明确提取的位置是在</w:t>
      </w:r>
      <w:r>
        <w:rPr>
          <w:rFonts w:hint="eastAsia"/>
        </w:rPr>
        <w:t>h</w:t>
      </w:r>
      <w:r>
        <w:t>ead</w:t>
      </w:r>
      <w:r>
        <w:rPr>
          <w:rFonts w:hint="eastAsia"/>
        </w:rPr>
        <w:t>还是</w:t>
      </w:r>
      <w:r>
        <w:rPr>
          <w:rFonts w:hint="eastAsia"/>
        </w:rPr>
        <w:t>b</w:t>
      </w:r>
      <w:r>
        <w:t>ody</w:t>
      </w:r>
      <w:r>
        <w:rPr>
          <w:rFonts w:hint="eastAsia"/>
        </w:rPr>
        <w:t>中，对于</w:t>
      </w:r>
      <w:r>
        <w:rPr>
          <w:rFonts w:hint="eastAsia"/>
        </w:rPr>
        <w:t>h</w:t>
      </w:r>
      <w:r>
        <w:t>ead</w:t>
      </w:r>
      <w:r>
        <w:rPr>
          <w:rFonts w:hint="eastAsia"/>
        </w:rPr>
        <w:t>和</w:t>
      </w:r>
      <w:r>
        <w:rPr>
          <w:rFonts w:hint="eastAsia"/>
        </w:rPr>
        <w:t>b</w:t>
      </w:r>
      <w:r>
        <w:t>ody</w:t>
      </w:r>
      <w:r>
        <w:rPr>
          <w:rFonts w:hint="eastAsia"/>
        </w:rPr>
        <w:t>并没有不同的解析方式。</w:t>
      </w:r>
      <w:r w:rsidR="000B7EAD">
        <w:rPr>
          <w:rFonts w:hint="eastAsia"/>
        </w:rPr>
        <w:t>（已改）</w:t>
      </w:r>
    </w:p>
  </w:comment>
  <w:comment w:id="414" w:author="user" w:date="2017-11-27T09:38:00Z" w:initials="u">
    <w:p w14:paraId="7279D985" w14:textId="77777777" w:rsidR="00A67AA9" w:rsidRDefault="00A67AA9">
      <w:pPr>
        <w:pStyle w:val="ad"/>
      </w:pPr>
      <w:r>
        <w:rPr>
          <w:rStyle w:val="ac"/>
        </w:rPr>
        <w:annotationRef/>
      </w:r>
      <w:r>
        <w:rPr>
          <w:rFonts w:hint="eastAsia"/>
        </w:rPr>
        <w:t>模板脚本语言用于描述提取的过程，预设编译器读取提取过程，生成实际的逻辑处理程序（模板解析类）</w:t>
      </w:r>
      <w:r>
        <w:rPr>
          <w:rFonts w:hint="eastAsia"/>
          <w:spacing w:val="0"/>
        </w:rPr>
        <w:t>，处理网络应用协议数据</w:t>
      </w:r>
      <w:r>
        <w:rPr>
          <w:rFonts w:hint="eastAsia"/>
        </w:rPr>
        <w:t>。</w:t>
      </w:r>
    </w:p>
    <w:p w14:paraId="5DC3AA92" w14:textId="61D6EEF5" w:rsidR="00A67AA9" w:rsidRDefault="00A67AA9">
      <w:pPr>
        <w:pStyle w:val="ad"/>
      </w:pPr>
      <w:r>
        <w:rPr>
          <w:rFonts w:hint="eastAsia"/>
        </w:rPr>
        <w:t>脚本语言脚本</w:t>
      </w:r>
      <w:r>
        <w:rPr>
          <w:rFonts w:hint="eastAsia"/>
        </w:rPr>
        <w:t xml:space="preserve"> -</w:t>
      </w:r>
      <w:r>
        <w:sym w:font="Wingdings" w:char="F0E0"/>
      </w:r>
      <w:r>
        <w:rPr>
          <w:rFonts w:hint="eastAsia"/>
        </w:rPr>
        <w:t xml:space="preserve"> </w:t>
      </w:r>
      <w:r>
        <w:t xml:space="preserve"> </w:t>
      </w:r>
      <w:r>
        <w:rPr>
          <w:rFonts w:hint="eastAsia"/>
        </w:rPr>
        <w:t>高级语言程序</w:t>
      </w:r>
      <w:r>
        <w:rPr>
          <w:rFonts w:hint="eastAsia"/>
        </w:rPr>
        <w:t>(</w:t>
      </w:r>
      <w:r>
        <w:rPr>
          <w:spacing w:val="0"/>
        </w:rPr>
        <w:t>c/c++</w:t>
      </w:r>
      <w:r>
        <w:t>)</w:t>
      </w:r>
    </w:p>
    <w:p w14:paraId="42C655F2" w14:textId="1178D6A4" w:rsidR="00861B48" w:rsidRDefault="00861B48">
      <w:pPr>
        <w:pStyle w:val="ad"/>
      </w:pPr>
      <w:r w:rsidRPr="00861B48">
        <w:rPr>
          <w:rFonts w:hint="eastAsia"/>
          <w:highlight w:val="yellow"/>
        </w:rPr>
        <w:t>我不太清楚高级语言程序（</w:t>
      </w:r>
      <w:r w:rsidRPr="00861B48">
        <w:rPr>
          <w:rFonts w:hint="eastAsia"/>
          <w:highlight w:val="yellow"/>
        </w:rPr>
        <w:t>c</w:t>
      </w:r>
      <w:r w:rsidRPr="00861B48">
        <w:rPr>
          <w:rFonts w:hint="eastAsia"/>
          <w:highlight w:val="yellow"/>
        </w:rPr>
        <w:t>或</w:t>
      </w:r>
      <w:r w:rsidRPr="00861B48">
        <w:rPr>
          <w:rFonts w:hint="eastAsia"/>
          <w:highlight w:val="yellow"/>
        </w:rPr>
        <w:t>c++</w:t>
      </w:r>
      <w:r w:rsidRPr="00861B48">
        <w:rPr>
          <w:rFonts w:hint="eastAsia"/>
          <w:highlight w:val="yellow"/>
        </w:rPr>
        <w:t>）应该添加到哪一句话中。</w:t>
      </w:r>
    </w:p>
  </w:comment>
  <w:comment w:id="426" w:author="user" w:date="2017-11-20T17:01:00Z" w:initials="u">
    <w:p w14:paraId="19B4A062" w14:textId="0AC1FE1A" w:rsidR="00A67AA9" w:rsidRPr="009B3466" w:rsidRDefault="00A67AA9" w:rsidP="009B3466">
      <w:pPr>
        <w:pStyle w:val="ad"/>
      </w:pPr>
      <w:r>
        <w:rPr>
          <w:rStyle w:val="ac"/>
        </w:rPr>
        <w:annotationRef/>
      </w:r>
      <w:r>
        <w:rPr>
          <w:rFonts w:hint="eastAsia"/>
        </w:rPr>
        <w:t>脚本语言的模板文件</w:t>
      </w:r>
      <w:r>
        <w:rPr>
          <w:rFonts w:hint="eastAsia"/>
        </w:rPr>
        <w:t xml:space="preserve"> -</w:t>
      </w:r>
      <w:r>
        <w:sym w:font="Wingdings" w:char="F0E0"/>
      </w:r>
      <w:r>
        <w:rPr>
          <w:rFonts w:hint="eastAsia"/>
        </w:rPr>
        <w:t xml:space="preserve"> </w:t>
      </w:r>
      <w:r>
        <w:t xml:space="preserve"> </w:t>
      </w:r>
      <w:r>
        <w:rPr>
          <w:rFonts w:hint="eastAsia"/>
        </w:rPr>
        <w:t>高级语言程序</w:t>
      </w:r>
      <w:r>
        <w:rPr>
          <w:rFonts w:hint="eastAsia"/>
        </w:rPr>
        <w:t>(</w:t>
      </w:r>
      <w:r>
        <w:rPr>
          <w:spacing w:val="0"/>
        </w:rPr>
        <w:t>c/c++</w:t>
      </w:r>
      <w:r>
        <w:t>)</w:t>
      </w:r>
    </w:p>
  </w:comment>
  <w:comment w:id="469" w:author="user" w:date="2017-11-27T09:52:00Z" w:initials="u">
    <w:p w14:paraId="05CE77BE" w14:textId="666FE88F" w:rsidR="00A67AA9" w:rsidRDefault="00A67AA9" w:rsidP="000547BB">
      <w:pPr>
        <w:pStyle w:val="ad"/>
        <w:spacing w:before="240"/>
      </w:pPr>
      <w:r>
        <w:rPr>
          <w:rStyle w:val="ac"/>
        </w:rPr>
        <w:annotationRef/>
      </w:r>
      <w:r>
        <w:t>Head</w:t>
      </w:r>
      <w:r>
        <w:rPr>
          <w:rFonts w:hint="eastAsia"/>
        </w:rPr>
        <w:t>和</w:t>
      </w:r>
      <w:r>
        <w:rPr>
          <w:rFonts w:hint="eastAsia"/>
        </w:rPr>
        <w:t>b</w:t>
      </w:r>
      <w:r>
        <w:t>ody</w:t>
      </w:r>
      <w:r>
        <w:rPr>
          <w:rFonts w:hint="eastAsia"/>
        </w:rPr>
        <w:t>中都会有这些信息</w:t>
      </w:r>
      <w:r w:rsidR="000547BB">
        <w:rPr>
          <w:rFonts w:hint="eastAsia"/>
        </w:rPr>
        <w:t>（已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D6B04B" w15:done="0"/>
  <w15:commentEx w15:paraId="360B7F2A" w15:done="0"/>
  <w15:commentEx w15:paraId="69E48743" w15:done="0"/>
  <w15:commentEx w15:paraId="094684F6" w15:done="0"/>
  <w15:commentEx w15:paraId="58B0577A" w15:done="0"/>
  <w15:commentEx w15:paraId="570347F7" w15:done="0"/>
  <w15:commentEx w15:paraId="2BFB81C6" w15:done="0"/>
  <w15:commentEx w15:paraId="01A9EDB7" w15:done="0"/>
  <w15:commentEx w15:paraId="01174BD2" w15:done="0"/>
  <w15:commentEx w15:paraId="5FC1E85C" w15:done="0"/>
  <w15:commentEx w15:paraId="5EE40F4F" w15:done="0"/>
  <w15:commentEx w15:paraId="56979615" w15:done="0"/>
  <w15:commentEx w15:paraId="6FD4C53D" w15:done="0"/>
  <w15:commentEx w15:paraId="12E30D29" w15:done="0"/>
  <w15:commentEx w15:paraId="02B8485E" w15:done="0"/>
  <w15:commentEx w15:paraId="0501E78C" w15:done="0"/>
  <w15:commentEx w15:paraId="69B329A5" w15:done="0"/>
  <w15:commentEx w15:paraId="72E6E6DC" w15:done="0"/>
  <w15:commentEx w15:paraId="75E736AA" w15:done="0"/>
  <w15:commentEx w15:paraId="2E6799F6" w15:done="0"/>
  <w15:commentEx w15:paraId="707BE015" w15:done="0"/>
  <w15:commentEx w15:paraId="29619EAB" w15:done="0"/>
  <w15:commentEx w15:paraId="6D62D290" w15:done="0"/>
  <w15:commentEx w15:paraId="3169A2CE" w15:done="0"/>
  <w15:commentEx w15:paraId="738F4131" w15:done="0"/>
  <w15:commentEx w15:paraId="20C61860" w15:done="0"/>
  <w15:commentEx w15:paraId="5E29F6B1" w15:done="0"/>
  <w15:commentEx w15:paraId="52351791" w15:done="0"/>
  <w15:commentEx w15:paraId="699B1212" w15:done="0"/>
  <w15:commentEx w15:paraId="42C655F2" w15:done="0"/>
  <w15:commentEx w15:paraId="19B4A062" w15:done="0"/>
  <w15:commentEx w15:paraId="05CE77B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F15219" w14:textId="77777777" w:rsidR="00DA5A36" w:rsidRDefault="00DA5A36" w:rsidP="00563E72">
      <w:pPr>
        <w:ind w:firstLine="560"/>
      </w:pPr>
      <w:r>
        <w:separator/>
      </w:r>
    </w:p>
  </w:endnote>
  <w:endnote w:type="continuationSeparator" w:id="0">
    <w:p w14:paraId="6FBC1308" w14:textId="77777777" w:rsidR="00DA5A36" w:rsidRDefault="00DA5A36" w:rsidP="00563E72">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02B28" w14:textId="77777777" w:rsidR="00A67AA9" w:rsidRDefault="00A67AA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683564"/>
      <w:docPartObj>
        <w:docPartGallery w:val="Page Numbers (Bottom of Page)"/>
        <w:docPartUnique/>
      </w:docPartObj>
    </w:sdtPr>
    <w:sdtEndPr>
      <w:rPr>
        <w:rFonts w:cs="Times New Roman"/>
        <w:szCs w:val="24"/>
      </w:rPr>
    </w:sdtEndPr>
    <w:sdtContent>
      <w:p w14:paraId="02A15AAA" w14:textId="77777777" w:rsidR="00A67AA9" w:rsidRPr="007F7BD8" w:rsidRDefault="00A67AA9" w:rsidP="00F9772E">
        <w:pPr>
          <w:pStyle w:val="a4"/>
          <w:ind w:firstLine="480"/>
          <w:jc w:val="center"/>
          <w:rPr>
            <w:rFonts w:cs="Times New Roman"/>
            <w:szCs w:val="24"/>
          </w:rPr>
        </w:pPr>
        <w:r w:rsidRPr="007F7BD8">
          <w:rPr>
            <w:rFonts w:cs="Times New Roman"/>
            <w:szCs w:val="24"/>
          </w:rPr>
          <w:fldChar w:fldCharType="begin"/>
        </w:r>
        <w:r w:rsidRPr="007F7BD8">
          <w:rPr>
            <w:rFonts w:cs="Times New Roman"/>
            <w:szCs w:val="24"/>
          </w:rPr>
          <w:instrText>PAGE   \* MERGEFORMAT</w:instrText>
        </w:r>
        <w:r w:rsidRPr="007F7BD8">
          <w:rPr>
            <w:rFonts w:cs="Times New Roman"/>
            <w:szCs w:val="24"/>
          </w:rPr>
          <w:fldChar w:fldCharType="separate"/>
        </w:r>
        <w:r w:rsidR="00856241" w:rsidRPr="00856241">
          <w:rPr>
            <w:rFonts w:cs="Times New Roman"/>
            <w:noProof/>
            <w:szCs w:val="24"/>
            <w:lang w:val="zh-CN"/>
          </w:rPr>
          <w:t>3</w:t>
        </w:r>
        <w:r w:rsidRPr="007F7BD8">
          <w:rPr>
            <w:rFonts w:cs="Times New Roman"/>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5208118"/>
      <w:docPartObj>
        <w:docPartGallery w:val="Page Numbers (Bottom of Page)"/>
        <w:docPartUnique/>
      </w:docPartObj>
    </w:sdtPr>
    <w:sdtEndPr/>
    <w:sdtContent>
      <w:p w14:paraId="65ED599F" w14:textId="77777777" w:rsidR="00A67AA9" w:rsidRDefault="00A67AA9" w:rsidP="00F9772E">
        <w:pPr>
          <w:pStyle w:val="a4"/>
          <w:ind w:firstLine="480"/>
          <w:jc w:val="center"/>
        </w:pPr>
        <w:r>
          <w:fldChar w:fldCharType="begin"/>
        </w:r>
        <w:r>
          <w:instrText>PAGE   \* MERGEFORMAT</w:instrText>
        </w:r>
        <w:r>
          <w:fldChar w:fldCharType="separate"/>
        </w:r>
        <w:r w:rsidR="00856241" w:rsidRPr="00856241">
          <w:rPr>
            <w:noProof/>
            <w:lang w:val="zh-CN"/>
          </w:rPr>
          <w:t>1</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384433"/>
      <w:docPartObj>
        <w:docPartGallery w:val="Page Numbers (Bottom of Page)"/>
        <w:docPartUnique/>
      </w:docPartObj>
    </w:sdtPr>
    <w:sdtEndPr/>
    <w:sdtContent>
      <w:p w14:paraId="428A9548" w14:textId="77777777" w:rsidR="00A67AA9" w:rsidRDefault="00A67AA9" w:rsidP="00F9772E">
        <w:pPr>
          <w:pStyle w:val="a4"/>
          <w:ind w:firstLine="480"/>
          <w:jc w:val="center"/>
        </w:pPr>
        <w:r>
          <w:fldChar w:fldCharType="begin"/>
        </w:r>
        <w:r>
          <w:instrText>PAGE   \* MERGEFORMAT</w:instrText>
        </w:r>
        <w:r>
          <w:fldChar w:fldCharType="separate"/>
        </w:r>
        <w:r w:rsidR="00856241" w:rsidRPr="00856241">
          <w:rPr>
            <w:noProof/>
            <w:lang w:val="zh-CN"/>
          </w:rPr>
          <w:t>1</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9201426"/>
      <w:docPartObj>
        <w:docPartGallery w:val="Page Numbers (Bottom of Page)"/>
        <w:docPartUnique/>
      </w:docPartObj>
    </w:sdtPr>
    <w:sdtEndPr/>
    <w:sdtContent>
      <w:p w14:paraId="410B50E8" w14:textId="77777777" w:rsidR="00A67AA9" w:rsidRDefault="00A67AA9" w:rsidP="00F9772E">
        <w:pPr>
          <w:pStyle w:val="a4"/>
          <w:ind w:firstLine="480"/>
          <w:jc w:val="center"/>
        </w:pPr>
        <w:r>
          <w:fldChar w:fldCharType="begin"/>
        </w:r>
        <w:r>
          <w:instrText>PAGE   \* MERGEFORMAT</w:instrText>
        </w:r>
        <w:r>
          <w:fldChar w:fldCharType="separate"/>
        </w:r>
        <w:r w:rsidR="00856241" w:rsidRPr="00856241">
          <w:rPr>
            <w:noProof/>
            <w:lang w:val="zh-CN"/>
          </w:rPr>
          <w:t>1</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35573" w14:textId="77777777" w:rsidR="00A67AA9" w:rsidRDefault="00A67AA9" w:rsidP="00F9772E">
    <w:pPr>
      <w:pStyle w:val="a4"/>
      <w:ind w:firstLine="480"/>
      <w:jc w:val="center"/>
    </w:pPr>
    <w:r w:rsidRPr="007F7BD8">
      <w:rPr>
        <w:rFonts w:cs="Times New Roman"/>
        <w:szCs w:val="24"/>
      </w:rPr>
      <w:fldChar w:fldCharType="begin"/>
    </w:r>
    <w:r w:rsidRPr="007F7BD8">
      <w:rPr>
        <w:rFonts w:cs="Times New Roman"/>
        <w:szCs w:val="24"/>
      </w:rPr>
      <w:instrText>PAGE   \* MERGEFORMAT</w:instrText>
    </w:r>
    <w:r w:rsidRPr="007F7BD8">
      <w:rPr>
        <w:rFonts w:cs="Times New Roman"/>
        <w:szCs w:val="24"/>
      </w:rPr>
      <w:fldChar w:fldCharType="separate"/>
    </w:r>
    <w:r w:rsidR="00856241" w:rsidRPr="00856241">
      <w:rPr>
        <w:rFonts w:cs="Times New Roman"/>
        <w:noProof/>
        <w:szCs w:val="24"/>
        <w:lang w:val="zh-CN"/>
      </w:rPr>
      <w:t>1</w:t>
    </w:r>
    <w:r w:rsidRPr="007F7BD8">
      <w:rPr>
        <w:rFonts w:cs="Times New Roman"/>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083E4C" w14:textId="77777777" w:rsidR="00DA5A36" w:rsidRDefault="00DA5A36" w:rsidP="001D448B">
      <w:pPr>
        <w:ind w:firstLine="560"/>
      </w:pPr>
      <w:r>
        <w:separator/>
      </w:r>
    </w:p>
  </w:footnote>
  <w:footnote w:type="continuationSeparator" w:id="0">
    <w:p w14:paraId="4EC1036E" w14:textId="77777777" w:rsidR="00DA5A36" w:rsidRDefault="00DA5A36" w:rsidP="00563E72">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3D554" w14:textId="77777777" w:rsidR="00A67AA9" w:rsidRDefault="00A67AA9">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0B5A5" w14:textId="77777777" w:rsidR="00A67AA9" w:rsidRDefault="00A67AA9">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014CC" w14:textId="77777777" w:rsidR="00A67AA9" w:rsidRPr="001F1260" w:rsidRDefault="00A67AA9" w:rsidP="00C853EF">
    <w:pPr>
      <w:pStyle w:val="a3"/>
      <w:rPr>
        <w:rFonts w:ascii="黑体" w:eastAsia="黑体"/>
        <w:spacing w:val="90"/>
        <w:sz w:val="32"/>
        <w:szCs w:val="32"/>
      </w:rPr>
    </w:pPr>
    <w:r w:rsidRPr="001F1260">
      <w:rPr>
        <w:rFonts w:ascii="黑体" w:eastAsia="黑体" w:hint="eastAsia"/>
        <w:spacing w:val="90"/>
        <w:sz w:val="32"/>
        <w:szCs w:val="32"/>
      </w:rPr>
      <w:t>说明书摘要</w:t>
    </w:r>
  </w:p>
  <w:p w14:paraId="4A7AC3F3"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799C84"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摘要附图</w:t>
    </w:r>
  </w:p>
  <w:p w14:paraId="5E76372A"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B4CDD"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权利要求书</w:t>
    </w:r>
  </w:p>
  <w:p w14:paraId="22A08A16"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90CA6"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说明书</w:t>
    </w:r>
  </w:p>
  <w:p w14:paraId="5377250E"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650BE"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说明书附图</w:t>
    </w:r>
  </w:p>
  <w:p w14:paraId="5DC45260"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2066E5"/>
    <w:multiLevelType w:val="hybridMultilevel"/>
    <w:tmpl w:val="20884752"/>
    <w:lvl w:ilvl="0" w:tplc="445858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C45E40"/>
    <w:multiLevelType w:val="hybridMultilevel"/>
    <w:tmpl w:val="365846D8"/>
    <w:lvl w:ilvl="0" w:tplc="AD66BB2C">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2" w15:restartNumberingAfterBreak="0">
    <w:nsid w:val="49440383"/>
    <w:multiLevelType w:val="hybridMultilevel"/>
    <w:tmpl w:val="FFEA6BFC"/>
    <w:lvl w:ilvl="0" w:tplc="2F5E85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48E4011"/>
    <w:multiLevelType w:val="hybridMultilevel"/>
    <w:tmpl w:val="6AEE997C"/>
    <w:lvl w:ilvl="0" w:tplc="6E0067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7304FFC"/>
    <w:multiLevelType w:val="hybridMultilevel"/>
    <w:tmpl w:val="61EE4454"/>
    <w:lvl w:ilvl="0" w:tplc="F738DA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3"/>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172A5"/>
    <w:rsid w:val="00004C5D"/>
    <w:rsid w:val="0000594E"/>
    <w:rsid w:val="00006151"/>
    <w:rsid w:val="00007732"/>
    <w:rsid w:val="00010DA6"/>
    <w:rsid w:val="000115AF"/>
    <w:rsid w:val="000163E6"/>
    <w:rsid w:val="00025569"/>
    <w:rsid w:val="000307A6"/>
    <w:rsid w:val="00043446"/>
    <w:rsid w:val="00044365"/>
    <w:rsid w:val="00050E29"/>
    <w:rsid w:val="0005133C"/>
    <w:rsid w:val="000547BB"/>
    <w:rsid w:val="00054EC5"/>
    <w:rsid w:val="00055DA7"/>
    <w:rsid w:val="0005645E"/>
    <w:rsid w:val="00073186"/>
    <w:rsid w:val="00083C25"/>
    <w:rsid w:val="00086030"/>
    <w:rsid w:val="000925D4"/>
    <w:rsid w:val="00094AFB"/>
    <w:rsid w:val="00095141"/>
    <w:rsid w:val="00097B5D"/>
    <w:rsid w:val="000A16C2"/>
    <w:rsid w:val="000A5E90"/>
    <w:rsid w:val="000A6314"/>
    <w:rsid w:val="000B31CC"/>
    <w:rsid w:val="000B680B"/>
    <w:rsid w:val="000B7EAD"/>
    <w:rsid w:val="000C0138"/>
    <w:rsid w:val="000C4B2B"/>
    <w:rsid w:val="000C602A"/>
    <w:rsid w:val="000D2B13"/>
    <w:rsid w:val="000D346A"/>
    <w:rsid w:val="000D4904"/>
    <w:rsid w:val="000D5CE8"/>
    <w:rsid w:val="000D772C"/>
    <w:rsid w:val="000E080C"/>
    <w:rsid w:val="000E5955"/>
    <w:rsid w:val="000F2DDC"/>
    <w:rsid w:val="000F611D"/>
    <w:rsid w:val="000F7F7D"/>
    <w:rsid w:val="00101C9C"/>
    <w:rsid w:val="00102458"/>
    <w:rsid w:val="00104886"/>
    <w:rsid w:val="0010603B"/>
    <w:rsid w:val="00110CD6"/>
    <w:rsid w:val="00113D89"/>
    <w:rsid w:val="001172A5"/>
    <w:rsid w:val="0012179C"/>
    <w:rsid w:val="00124D90"/>
    <w:rsid w:val="001316F8"/>
    <w:rsid w:val="00131DBC"/>
    <w:rsid w:val="00132B81"/>
    <w:rsid w:val="00134863"/>
    <w:rsid w:val="00147C29"/>
    <w:rsid w:val="00151C04"/>
    <w:rsid w:val="00151E39"/>
    <w:rsid w:val="00153904"/>
    <w:rsid w:val="001651CC"/>
    <w:rsid w:val="00172B23"/>
    <w:rsid w:val="00174E7B"/>
    <w:rsid w:val="001849B8"/>
    <w:rsid w:val="00190C8E"/>
    <w:rsid w:val="00191625"/>
    <w:rsid w:val="001A17F4"/>
    <w:rsid w:val="001A1B03"/>
    <w:rsid w:val="001A3431"/>
    <w:rsid w:val="001A526C"/>
    <w:rsid w:val="001C6902"/>
    <w:rsid w:val="001C7104"/>
    <w:rsid w:val="001D448B"/>
    <w:rsid w:val="001D7B88"/>
    <w:rsid w:val="001E2067"/>
    <w:rsid w:val="001E6D10"/>
    <w:rsid w:val="001F5E7C"/>
    <w:rsid w:val="001F6429"/>
    <w:rsid w:val="001F6DFB"/>
    <w:rsid w:val="00201449"/>
    <w:rsid w:val="0020315B"/>
    <w:rsid w:val="00213E95"/>
    <w:rsid w:val="0021404C"/>
    <w:rsid w:val="002143DA"/>
    <w:rsid w:val="00215F30"/>
    <w:rsid w:val="00216B5D"/>
    <w:rsid w:val="00223E52"/>
    <w:rsid w:val="00224EAA"/>
    <w:rsid w:val="00227DA9"/>
    <w:rsid w:val="002322E6"/>
    <w:rsid w:val="0023433E"/>
    <w:rsid w:val="00242B0F"/>
    <w:rsid w:val="002452AA"/>
    <w:rsid w:val="00250DE6"/>
    <w:rsid w:val="00253A35"/>
    <w:rsid w:val="002542C5"/>
    <w:rsid w:val="002542F1"/>
    <w:rsid w:val="002548DC"/>
    <w:rsid w:val="00255DBC"/>
    <w:rsid w:val="0025645E"/>
    <w:rsid w:val="00257FDA"/>
    <w:rsid w:val="002622FC"/>
    <w:rsid w:val="00264F7F"/>
    <w:rsid w:val="00266591"/>
    <w:rsid w:val="002739B5"/>
    <w:rsid w:val="00276670"/>
    <w:rsid w:val="002812ED"/>
    <w:rsid w:val="00282BC7"/>
    <w:rsid w:val="00282DCD"/>
    <w:rsid w:val="002862B3"/>
    <w:rsid w:val="0028642C"/>
    <w:rsid w:val="002935C9"/>
    <w:rsid w:val="002A3777"/>
    <w:rsid w:val="002B1AA5"/>
    <w:rsid w:val="002B6A8F"/>
    <w:rsid w:val="002C07A7"/>
    <w:rsid w:val="002D00E9"/>
    <w:rsid w:val="002D288B"/>
    <w:rsid w:val="002D664B"/>
    <w:rsid w:val="002E12F2"/>
    <w:rsid w:val="002F1ABE"/>
    <w:rsid w:val="002F4A09"/>
    <w:rsid w:val="002F7190"/>
    <w:rsid w:val="00321BB4"/>
    <w:rsid w:val="00321F35"/>
    <w:rsid w:val="0034012A"/>
    <w:rsid w:val="003427B5"/>
    <w:rsid w:val="003463BA"/>
    <w:rsid w:val="003475E5"/>
    <w:rsid w:val="003543C6"/>
    <w:rsid w:val="00354ACD"/>
    <w:rsid w:val="0036119C"/>
    <w:rsid w:val="003663E5"/>
    <w:rsid w:val="00367FCD"/>
    <w:rsid w:val="0037280D"/>
    <w:rsid w:val="003811F9"/>
    <w:rsid w:val="003A35E4"/>
    <w:rsid w:val="003A497E"/>
    <w:rsid w:val="003A5B3B"/>
    <w:rsid w:val="003B5C16"/>
    <w:rsid w:val="003C594A"/>
    <w:rsid w:val="003D2862"/>
    <w:rsid w:val="003D406D"/>
    <w:rsid w:val="003E4EEF"/>
    <w:rsid w:val="003F05CA"/>
    <w:rsid w:val="003F0785"/>
    <w:rsid w:val="003F1961"/>
    <w:rsid w:val="003F64AE"/>
    <w:rsid w:val="00400482"/>
    <w:rsid w:val="004145AB"/>
    <w:rsid w:val="00420E90"/>
    <w:rsid w:val="0042359D"/>
    <w:rsid w:val="004249B0"/>
    <w:rsid w:val="00446650"/>
    <w:rsid w:val="00456319"/>
    <w:rsid w:val="00460849"/>
    <w:rsid w:val="0046648E"/>
    <w:rsid w:val="00470709"/>
    <w:rsid w:val="00474A29"/>
    <w:rsid w:val="004753EE"/>
    <w:rsid w:val="004757F5"/>
    <w:rsid w:val="00484838"/>
    <w:rsid w:val="00484CB5"/>
    <w:rsid w:val="004900AF"/>
    <w:rsid w:val="00495349"/>
    <w:rsid w:val="004B6997"/>
    <w:rsid w:val="004C0C99"/>
    <w:rsid w:val="004D491F"/>
    <w:rsid w:val="004D7723"/>
    <w:rsid w:val="004E015E"/>
    <w:rsid w:val="004E0683"/>
    <w:rsid w:val="004E1C53"/>
    <w:rsid w:val="004E737B"/>
    <w:rsid w:val="004F0BA6"/>
    <w:rsid w:val="004F11DF"/>
    <w:rsid w:val="004F2748"/>
    <w:rsid w:val="005135FA"/>
    <w:rsid w:val="0051462F"/>
    <w:rsid w:val="00517319"/>
    <w:rsid w:val="0052414C"/>
    <w:rsid w:val="00524F5F"/>
    <w:rsid w:val="00530EB1"/>
    <w:rsid w:val="00535175"/>
    <w:rsid w:val="00544F4A"/>
    <w:rsid w:val="005506C8"/>
    <w:rsid w:val="005521EE"/>
    <w:rsid w:val="00554BF1"/>
    <w:rsid w:val="0056069D"/>
    <w:rsid w:val="00561267"/>
    <w:rsid w:val="00563E72"/>
    <w:rsid w:val="005751BD"/>
    <w:rsid w:val="00577F68"/>
    <w:rsid w:val="005807A1"/>
    <w:rsid w:val="0059092E"/>
    <w:rsid w:val="00590F41"/>
    <w:rsid w:val="005910CA"/>
    <w:rsid w:val="00592B98"/>
    <w:rsid w:val="005B312C"/>
    <w:rsid w:val="005B4169"/>
    <w:rsid w:val="005C610C"/>
    <w:rsid w:val="005C726E"/>
    <w:rsid w:val="005D11BF"/>
    <w:rsid w:val="005E16F3"/>
    <w:rsid w:val="005E1D65"/>
    <w:rsid w:val="005E2478"/>
    <w:rsid w:val="005E75FF"/>
    <w:rsid w:val="005E7D62"/>
    <w:rsid w:val="005F2039"/>
    <w:rsid w:val="005F2E54"/>
    <w:rsid w:val="005F7CBF"/>
    <w:rsid w:val="006027DE"/>
    <w:rsid w:val="0060369B"/>
    <w:rsid w:val="0061375D"/>
    <w:rsid w:val="006146AB"/>
    <w:rsid w:val="00614FFA"/>
    <w:rsid w:val="0062356E"/>
    <w:rsid w:val="006362E2"/>
    <w:rsid w:val="006374F4"/>
    <w:rsid w:val="00642808"/>
    <w:rsid w:val="00650DF9"/>
    <w:rsid w:val="00652320"/>
    <w:rsid w:val="00654DF2"/>
    <w:rsid w:val="00655ACA"/>
    <w:rsid w:val="00656FB0"/>
    <w:rsid w:val="00657B41"/>
    <w:rsid w:val="00661288"/>
    <w:rsid w:val="00664208"/>
    <w:rsid w:val="00670B7F"/>
    <w:rsid w:val="00676D8B"/>
    <w:rsid w:val="00684A1E"/>
    <w:rsid w:val="006852E9"/>
    <w:rsid w:val="006902F0"/>
    <w:rsid w:val="00693AF8"/>
    <w:rsid w:val="006A60BC"/>
    <w:rsid w:val="006B1F58"/>
    <w:rsid w:val="006B525A"/>
    <w:rsid w:val="006C371F"/>
    <w:rsid w:val="006C7E13"/>
    <w:rsid w:val="006D3E59"/>
    <w:rsid w:val="006E3530"/>
    <w:rsid w:val="006F60C3"/>
    <w:rsid w:val="006F6782"/>
    <w:rsid w:val="006F7DDE"/>
    <w:rsid w:val="007020B7"/>
    <w:rsid w:val="00707F26"/>
    <w:rsid w:val="0071789F"/>
    <w:rsid w:val="00717B7B"/>
    <w:rsid w:val="007240ED"/>
    <w:rsid w:val="00725BCD"/>
    <w:rsid w:val="00726983"/>
    <w:rsid w:val="00726CA8"/>
    <w:rsid w:val="0073005C"/>
    <w:rsid w:val="00730242"/>
    <w:rsid w:val="00735CF3"/>
    <w:rsid w:val="00736542"/>
    <w:rsid w:val="00742DA1"/>
    <w:rsid w:val="00743060"/>
    <w:rsid w:val="00745ADE"/>
    <w:rsid w:val="00746BF3"/>
    <w:rsid w:val="00746C2F"/>
    <w:rsid w:val="00753085"/>
    <w:rsid w:val="007535C9"/>
    <w:rsid w:val="00763545"/>
    <w:rsid w:val="0076466A"/>
    <w:rsid w:val="007657E5"/>
    <w:rsid w:val="007756C6"/>
    <w:rsid w:val="00777895"/>
    <w:rsid w:val="007955F2"/>
    <w:rsid w:val="007975C3"/>
    <w:rsid w:val="007A008A"/>
    <w:rsid w:val="007B1050"/>
    <w:rsid w:val="007B3AB1"/>
    <w:rsid w:val="007C34E3"/>
    <w:rsid w:val="007C36A2"/>
    <w:rsid w:val="007D25F8"/>
    <w:rsid w:val="007D2CE5"/>
    <w:rsid w:val="007D3A05"/>
    <w:rsid w:val="007D4CC6"/>
    <w:rsid w:val="007E0542"/>
    <w:rsid w:val="007E0AF0"/>
    <w:rsid w:val="007E3F19"/>
    <w:rsid w:val="007F07FF"/>
    <w:rsid w:val="007F1441"/>
    <w:rsid w:val="007F18A3"/>
    <w:rsid w:val="007F3DD8"/>
    <w:rsid w:val="00801B3B"/>
    <w:rsid w:val="00810407"/>
    <w:rsid w:val="00812AB1"/>
    <w:rsid w:val="00814CC5"/>
    <w:rsid w:val="00814D20"/>
    <w:rsid w:val="00823AA8"/>
    <w:rsid w:val="0083308A"/>
    <w:rsid w:val="00833CB8"/>
    <w:rsid w:val="0084167A"/>
    <w:rsid w:val="008459FC"/>
    <w:rsid w:val="00845AFE"/>
    <w:rsid w:val="00856241"/>
    <w:rsid w:val="00861B48"/>
    <w:rsid w:val="00861CCA"/>
    <w:rsid w:val="00866E4D"/>
    <w:rsid w:val="00873E31"/>
    <w:rsid w:val="008805E4"/>
    <w:rsid w:val="00882A5F"/>
    <w:rsid w:val="008856F0"/>
    <w:rsid w:val="00887CCC"/>
    <w:rsid w:val="00892849"/>
    <w:rsid w:val="008A19B4"/>
    <w:rsid w:val="008B14CD"/>
    <w:rsid w:val="008B3A83"/>
    <w:rsid w:val="008B5DE9"/>
    <w:rsid w:val="008D2989"/>
    <w:rsid w:val="008D4B2A"/>
    <w:rsid w:val="008E4678"/>
    <w:rsid w:val="008E609D"/>
    <w:rsid w:val="008E7EA4"/>
    <w:rsid w:val="008F146F"/>
    <w:rsid w:val="008F24D2"/>
    <w:rsid w:val="008F2A5C"/>
    <w:rsid w:val="008F48AC"/>
    <w:rsid w:val="008F4F87"/>
    <w:rsid w:val="008F6C57"/>
    <w:rsid w:val="008F7828"/>
    <w:rsid w:val="00900BE8"/>
    <w:rsid w:val="009033B2"/>
    <w:rsid w:val="009038D6"/>
    <w:rsid w:val="00903A38"/>
    <w:rsid w:val="00904CC1"/>
    <w:rsid w:val="009151A0"/>
    <w:rsid w:val="00915278"/>
    <w:rsid w:val="009234CB"/>
    <w:rsid w:val="00931221"/>
    <w:rsid w:val="009329A7"/>
    <w:rsid w:val="00934B7C"/>
    <w:rsid w:val="00935890"/>
    <w:rsid w:val="0093654B"/>
    <w:rsid w:val="00950920"/>
    <w:rsid w:val="0095293A"/>
    <w:rsid w:val="009567A2"/>
    <w:rsid w:val="009600A1"/>
    <w:rsid w:val="00960DB0"/>
    <w:rsid w:val="0096227F"/>
    <w:rsid w:val="0097093B"/>
    <w:rsid w:val="009718D4"/>
    <w:rsid w:val="00981B30"/>
    <w:rsid w:val="009820AF"/>
    <w:rsid w:val="009825CF"/>
    <w:rsid w:val="009978ED"/>
    <w:rsid w:val="009A1B73"/>
    <w:rsid w:val="009A331E"/>
    <w:rsid w:val="009A3630"/>
    <w:rsid w:val="009A5307"/>
    <w:rsid w:val="009B1345"/>
    <w:rsid w:val="009B3466"/>
    <w:rsid w:val="009B4428"/>
    <w:rsid w:val="009B720A"/>
    <w:rsid w:val="009C3D89"/>
    <w:rsid w:val="009D2AAB"/>
    <w:rsid w:val="009D3301"/>
    <w:rsid w:val="009D63F5"/>
    <w:rsid w:val="009E0132"/>
    <w:rsid w:val="009F3626"/>
    <w:rsid w:val="00A00485"/>
    <w:rsid w:val="00A11FC6"/>
    <w:rsid w:val="00A20DED"/>
    <w:rsid w:val="00A228CE"/>
    <w:rsid w:val="00A22CE6"/>
    <w:rsid w:val="00A24F5B"/>
    <w:rsid w:val="00A32E29"/>
    <w:rsid w:val="00A36B5E"/>
    <w:rsid w:val="00A36D66"/>
    <w:rsid w:val="00A36D81"/>
    <w:rsid w:val="00A46505"/>
    <w:rsid w:val="00A509D2"/>
    <w:rsid w:val="00A5736E"/>
    <w:rsid w:val="00A61350"/>
    <w:rsid w:val="00A63711"/>
    <w:rsid w:val="00A67AA9"/>
    <w:rsid w:val="00A72939"/>
    <w:rsid w:val="00A7600B"/>
    <w:rsid w:val="00A811C7"/>
    <w:rsid w:val="00A81AF1"/>
    <w:rsid w:val="00A879A6"/>
    <w:rsid w:val="00A94627"/>
    <w:rsid w:val="00A97E4C"/>
    <w:rsid w:val="00AA31BD"/>
    <w:rsid w:val="00AA5323"/>
    <w:rsid w:val="00AB12BE"/>
    <w:rsid w:val="00AB4B81"/>
    <w:rsid w:val="00AC2667"/>
    <w:rsid w:val="00AC7B9F"/>
    <w:rsid w:val="00AD3927"/>
    <w:rsid w:val="00AD7FFC"/>
    <w:rsid w:val="00AE2DF1"/>
    <w:rsid w:val="00AE2E61"/>
    <w:rsid w:val="00AF1BEA"/>
    <w:rsid w:val="00AF3B76"/>
    <w:rsid w:val="00AF5F25"/>
    <w:rsid w:val="00B07146"/>
    <w:rsid w:val="00B174F0"/>
    <w:rsid w:val="00B17D78"/>
    <w:rsid w:val="00B2619C"/>
    <w:rsid w:val="00B27768"/>
    <w:rsid w:val="00B30303"/>
    <w:rsid w:val="00B33EC9"/>
    <w:rsid w:val="00B35161"/>
    <w:rsid w:val="00B521D9"/>
    <w:rsid w:val="00B531E8"/>
    <w:rsid w:val="00B53342"/>
    <w:rsid w:val="00B56DB6"/>
    <w:rsid w:val="00B6133C"/>
    <w:rsid w:val="00B64835"/>
    <w:rsid w:val="00B65ED4"/>
    <w:rsid w:val="00B701F1"/>
    <w:rsid w:val="00B71A74"/>
    <w:rsid w:val="00B765FE"/>
    <w:rsid w:val="00B77EAB"/>
    <w:rsid w:val="00B802B4"/>
    <w:rsid w:val="00B96CCB"/>
    <w:rsid w:val="00BA0AD0"/>
    <w:rsid w:val="00BA6AD1"/>
    <w:rsid w:val="00BB3E9C"/>
    <w:rsid w:val="00BB5921"/>
    <w:rsid w:val="00BC2A8A"/>
    <w:rsid w:val="00BC6361"/>
    <w:rsid w:val="00BE4DF2"/>
    <w:rsid w:val="00BF5048"/>
    <w:rsid w:val="00BF6AD0"/>
    <w:rsid w:val="00C02BB1"/>
    <w:rsid w:val="00C033FB"/>
    <w:rsid w:val="00C12D67"/>
    <w:rsid w:val="00C2475A"/>
    <w:rsid w:val="00C27BBB"/>
    <w:rsid w:val="00C3085F"/>
    <w:rsid w:val="00C32C8B"/>
    <w:rsid w:val="00C32E5C"/>
    <w:rsid w:val="00C3430E"/>
    <w:rsid w:val="00C41355"/>
    <w:rsid w:val="00C42744"/>
    <w:rsid w:val="00C42A84"/>
    <w:rsid w:val="00C4511A"/>
    <w:rsid w:val="00C5135E"/>
    <w:rsid w:val="00C5291B"/>
    <w:rsid w:val="00C54ECA"/>
    <w:rsid w:val="00C64839"/>
    <w:rsid w:val="00C64C15"/>
    <w:rsid w:val="00C7620C"/>
    <w:rsid w:val="00C76439"/>
    <w:rsid w:val="00C80E8D"/>
    <w:rsid w:val="00C842B9"/>
    <w:rsid w:val="00C853EF"/>
    <w:rsid w:val="00C87DFB"/>
    <w:rsid w:val="00C9135A"/>
    <w:rsid w:val="00C91FAC"/>
    <w:rsid w:val="00C95D2B"/>
    <w:rsid w:val="00CA1A38"/>
    <w:rsid w:val="00CA39A0"/>
    <w:rsid w:val="00CB1906"/>
    <w:rsid w:val="00CC0184"/>
    <w:rsid w:val="00CC3D7E"/>
    <w:rsid w:val="00CC574E"/>
    <w:rsid w:val="00CE098C"/>
    <w:rsid w:val="00CE2C33"/>
    <w:rsid w:val="00CE37B7"/>
    <w:rsid w:val="00CE6C9A"/>
    <w:rsid w:val="00CE7BF4"/>
    <w:rsid w:val="00CF6B15"/>
    <w:rsid w:val="00CF702F"/>
    <w:rsid w:val="00CF759D"/>
    <w:rsid w:val="00D05C61"/>
    <w:rsid w:val="00D126E5"/>
    <w:rsid w:val="00D22537"/>
    <w:rsid w:val="00D22CB9"/>
    <w:rsid w:val="00D23D4A"/>
    <w:rsid w:val="00D42655"/>
    <w:rsid w:val="00D51AFD"/>
    <w:rsid w:val="00D54975"/>
    <w:rsid w:val="00D560DC"/>
    <w:rsid w:val="00D75CB8"/>
    <w:rsid w:val="00D87591"/>
    <w:rsid w:val="00D9239A"/>
    <w:rsid w:val="00D94142"/>
    <w:rsid w:val="00D971AC"/>
    <w:rsid w:val="00DA2048"/>
    <w:rsid w:val="00DA5A36"/>
    <w:rsid w:val="00DC03D8"/>
    <w:rsid w:val="00DC36CC"/>
    <w:rsid w:val="00DC5D59"/>
    <w:rsid w:val="00DC684D"/>
    <w:rsid w:val="00DC7A03"/>
    <w:rsid w:val="00DD4452"/>
    <w:rsid w:val="00DE079D"/>
    <w:rsid w:val="00DE33A1"/>
    <w:rsid w:val="00DF032D"/>
    <w:rsid w:val="00DF4409"/>
    <w:rsid w:val="00DF5CAB"/>
    <w:rsid w:val="00DF659C"/>
    <w:rsid w:val="00DF7066"/>
    <w:rsid w:val="00E027F4"/>
    <w:rsid w:val="00E0751C"/>
    <w:rsid w:val="00E07CA4"/>
    <w:rsid w:val="00E10A68"/>
    <w:rsid w:val="00E1189A"/>
    <w:rsid w:val="00E12B2C"/>
    <w:rsid w:val="00E178AC"/>
    <w:rsid w:val="00E21618"/>
    <w:rsid w:val="00E26C22"/>
    <w:rsid w:val="00E31847"/>
    <w:rsid w:val="00E3566C"/>
    <w:rsid w:val="00E4667C"/>
    <w:rsid w:val="00E50B88"/>
    <w:rsid w:val="00E50FBE"/>
    <w:rsid w:val="00E51772"/>
    <w:rsid w:val="00E51C7C"/>
    <w:rsid w:val="00E55A38"/>
    <w:rsid w:val="00E57022"/>
    <w:rsid w:val="00E621F4"/>
    <w:rsid w:val="00E66B82"/>
    <w:rsid w:val="00E6779C"/>
    <w:rsid w:val="00E70FD1"/>
    <w:rsid w:val="00E728E0"/>
    <w:rsid w:val="00E7491A"/>
    <w:rsid w:val="00E766A3"/>
    <w:rsid w:val="00E8026E"/>
    <w:rsid w:val="00E86BAE"/>
    <w:rsid w:val="00E912C1"/>
    <w:rsid w:val="00E93A20"/>
    <w:rsid w:val="00E9697A"/>
    <w:rsid w:val="00EA087E"/>
    <w:rsid w:val="00EA2663"/>
    <w:rsid w:val="00EA331B"/>
    <w:rsid w:val="00EA3379"/>
    <w:rsid w:val="00EA36DF"/>
    <w:rsid w:val="00EA7F45"/>
    <w:rsid w:val="00EB4C29"/>
    <w:rsid w:val="00EC37CD"/>
    <w:rsid w:val="00EC4BAE"/>
    <w:rsid w:val="00ED746F"/>
    <w:rsid w:val="00EE4B7B"/>
    <w:rsid w:val="00EE78CF"/>
    <w:rsid w:val="00EF1159"/>
    <w:rsid w:val="00EF2232"/>
    <w:rsid w:val="00EF6265"/>
    <w:rsid w:val="00EF73B9"/>
    <w:rsid w:val="00F03F46"/>
    <w:rsid w:val="00F0581C"/>
    <w:rsid w:val="00F1276D"/>
    <w:rsid w:val="00F13EAE"/>
    <w:rsid w:val="00F157D5"/>
    <w:rsid w:val="00F219BC"/>
    <w:rsid w:val="00F25A57"/>
    <w:rsid w:val="00F25F7D"/>
    <w:rsid w:val="00F35F97"/>
    <w:rsid w:val="00F449FB"/>
    <w:rsid w:val="00F464C8"/>
    <w:rsid w:val="00F46770"/>
    <w:rsid w:val="00F54922"/>
    <w:rsid w:val="00F6390B"/>
    <w:rsid w:val="00F70389"/>
    <w:rsid w:val="00F767E7"/>
    <w:rsid w:val="00F8018C"/>
    <w:rsid w:val="00F82A55"/>
    <w:rsid w:val="00F83F51"/>
    <w:rsid w:val="00F85666"/>
    <w:rsid w:val="00F90C84"/>
    <w:rsid w:val="00F9772E"/>
    <w:rsid w:val="00FA3EFA"/>
    <w:rsid w:val="00FC0354"/>
    <w:rsid w:val="00FC0963"/>
    <w:rsid w:val="00FC1763"/>
    <w:rsid w:val="00FC297B"/>
    <w:rsid w:val="00FD0A71"/>
    <w:rsid w:val="00FD34F2"/>
    <w:rsid w:val="00FE123E"/>
    <w:rsid w:val="00FE5040"/>
    <w:rsid w:val="00FF0417"/>
    <w:rsid w:val="00FF3EE2"/>
    <w:rsid w:val="00FF55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501DDA"/>
  <w15:docId w15:val="{07F9CEEA-27CE-48ED-A55B-7A697A051F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3E72"/>
    <w:pPr>
      <w:widowControl w:val="0"/>
      <w:ind w:firstLineChars="200" w:firstLine="200"/>
      <w:jc w:val="both"/>
    </w:pPr>
    <w:rPr>
      <w:rFonts w:ascii="Times New Roman" w:hAnsi="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63E72"/>
    <w:pPr>
      <w:pBdr>
        <w:bottom w:val="single" w:sz="6" w:space="1" w:color="auto"/>
      </w:pBdr>
      <w:tabs>
        <w:tab w:val="center" w:pos="4153"/>
        <w:tab w:val="right" w:pos="8306"/>
      </w:tabs>
      <w:snapToGrid w:val="0"/>
      <w:ind w:firstLineChars="0" w:firstLine="0"/>
      <w:jc w:val="center"/>
    </w:pPr>
    <w:rPr>
      <w:rFonts w:asciiTheme="minorHAnsi" w:hAnsiTheme="minorHAnsi"/>
      <w:sz w:val="18"/>
      <w:szCs w:val="18"/>
    </w:rPr>
  </w:style>
  <w:style w:type="character" w:customStyle="1" w:styleId="Char">
    <w:name w:val="页眉 Char"/>
    <w:basedOn w:val="a0"/>
    <w:link w:val="a3"/>
    <w:uiPriority w:val="99"/>
    <w:rsid w:val="00563E72"/>
    <w:rPr>
      <w:sz w:val="18"/>
      <w:szCs w:val="18"/>
    </w:rPr>
  </w:style>
  <w:style w:type="paragraph" w:styleId="a4">
    <w:name w:val="footer"/>
    <w:basedOn w:val="a"/>
    <w:link w:val="Char0"/>
    <w:uiPriority w:val="99"/>
    <w:unhideWhenUsed/>
    <w:rsid w:val="00563E72"/>
    <w:pPr>
      <w:tabs>
        <w:tab w:val="center" w:pos="4153"/>
        <w:tab w:val="right" w:pos="8306"/>
      </w:tabs>
      <w:snapToGrid w:val="0"/>
      <w:ind w:firstLineChars="0" w:firstLine="0"/>
      <w:jc w:val="left"/>
    </w:pPr>
    <w:rPr>
      <w:rFonts w:asciiTheme="minorHAnsi" w:hAnsiTheme="minorHAnsi"/>
      <w:sz w:val="18"/>
      <w:szCs w:val="18"/>
    </w:rPr>
  </w:style>
  <w:style w:type="character" w:customStyle="1" w:styleId="Char0">
    <w:name w:val="页脚 Char"/>
    <w:basedOn w:val="a0"/>
    <w:link w:val="a4"/>
    <w:uiPriority w:val="99"/>
    <w:rsid w:val="00563E72"/>
    <w:rPr>
      <w:sz w:val="18"/>
      <w:szCs w:val="18"/>
    </w:rPr>
  </w:style>
  <w:style w:type="paragraph" w:styleId="a5">
    <w:name w:val="Body Text Indent"/>
    <w:basedOn w:val="a"/>
    <w:link w:val="Char1"/>
    <w:rsid w:val="00563E72"/>
    <w:pPr>
      <w:overflowPunct w:val="0"/>
      <w:ind w:firstLine="560"/>
    </w:pPr>
    <w:rPr>
      <w:rFonts w:eastAsia="宋体" w:cs="Times New Roman"/>
      <w:szCs w:val="24"/>
    </w:rPr>
  </w:style>
  <w:style w:type="character" w:customStyle="1" w:styleId="Char1">
    <w:name w:val="正文文本缩进 Char"/>
    <w:basedOn w:val="a0"/>
    <w:link w:val="a5"/>
    <w:rsid w:val="00563E72"/>
    <w:rPr>
      <w:rFonts w:ascii="Times New Roman" w:eastAsia="宋体" w:hAnsi="Times New Roman" w:cs="Times New Roman"/>
      <w:sz w:val="28"/>
      <w:szCs w:val="24"/>
    </w:rPr>
  </w:style>
  <w:style w:type="paragraph" w:styleId="a6">
    <w:name w:val="caption"/>
    <w:basedOn w:val="a"/>
    <w:next w:val="a"/>
    <w:uiPriority w:val="35"/>
    <w:unhideWhenUsed/>
    <w:qFormat/>
    <w:rsid w:val="00563E72"/>
    <w:pPr>
      <w:jc w:val="center"/>
    </w:pPr>
    <w:rPr>
      <w:rFonts w:eastAsia="宋体" w:cstheme="majorBidi"/>
      <w:szCs w:val="20"/>
    </w:rPr>
  </w:style>
  <w:style w:type="paragraph" w:customStyle="1" w:styleId="a7">
    <w:name w:val="申请撰写正文"/>
    <w:basedOn w:val="a5"/>
    <w:rsid w:val="00563E72"/>
    <w:pPr>
      <w:ind w:firstLine="200"/>
    </w:pPr>
    <w:rPr>
      <w:szCs w:val="28"/>
    </w:rPr>
  </w:style>
  <w:style w:type="paragraph" w:styleId="a8">
    <w:name w:val="List Paragraph"/>
    <w:basedOn w:val="a"/>
    <w:uiPriority w:val="34"/>
    <w:qFormat/>
    <w:rsid w:val="00746C2F"/>
    <w:pPr>
      <w:ind w:firstLine="420"/>
    </w:pPr>
  </w:style>
  <w:style w:type="paragraph" w:styleId="a9">
    <w:name w:val="Balloon Text"/>
    <w:basedOn w:val="a"/>
    <w:link w:val="Char2"/>
    <w:uiPriority w:val="99"/>
    <w:semiHidden/>
    <w:unhideWhenUsed/>
    <w:rsid w:val="005751BD"/>
    <w:rPr>
      <w:sz w:val="18"/>
      <w:szCs w:val="18"/>
    </w:rPr>
  </w:style>
  <w:style w:type="character" w:customStyle="1" w:styleId="Char2">
    <w:name w:val="批注框文本 Char"/>
    <w:basedOn w:val="a0"/>
    <w:link w:val="a9"/>
    <w:uiPriority w:val="99"/>
    <w:semiHidden/>
    <w:rsid w:val="005751BD"/>
    <w:rPr>
      <w:rFonts w:ascii="Times New Roman" w:hAnsi="Times New Roman"/>
      <w:sz w:val="18"/>
      <w:szCs w:val="18"/>
    </w:rPr>
  </w:style>
  <w:style w:type="paragraph" w:styleId="aa">
    <w:name w:val="Body Text"/>
    <w:basedOn w:val="a"/>
    <w:link w:val="Char3"/>
    <w:uiPriority w:val="99"/>
    <w:semiHidden/>
    <w:unhideWhenUsed/>
    <w:rsid w:val="004753EE"/>
    <w:pPr>
      <w:spacing w:after="120"/>
    </w:pPr>
  </w:style>
  <w:style w:type="character" w:customStyle="1" w:styleId="Char3">
    <w:name w:val="正文文本 Char"/>
    <w:basedOn w:val="a0"/>
    <w:link w:val="aa"/>
    <w:uiPriority w:val="99"/>
    <w:semiHidden/>
    <w:rsid w:val="004753EE"/>
    <w:rPr>
      <w:rFonts w:ascii="Times New Roman" w:hAnsi="Times New Roman"/>
      <w:sz w:val="28"/>
    </w:rPr>
  </w:style>
  <w:style w:type="paragraph" w:styleId="ab">
    <w:name w:val="Body Text First Indent"/>
    <w:basedOn w:val="aa"/>
    <w:link w:val="Char4"/>
    <w:uiPriority w:val="99"/>
    <w:unhideWhenUsed/>
    <w:rsid w:val="004753EE"/>
    <w:pPr>
      <w:ind w:firstLineChars="100" w:firstLine="420"/>
    </w:pPr>
  </w:style>
  <w:style w:type="character" w:customStyle="1" w:styleId="Char4">
    <w:name w:val="正文首行缩进 Char"/>
    <w:basedOn w:val="Char3"/>
    <w:link w:val="ab"/>
    <w:uiPriority w:val="99"/>
    <w:rsid w:val="004753EE"/>
    <w:rPr>
      <w:rFonts w:ascii="Times New Roman" w:hAnsi="Times New Roman"/>
      <w:sz w:val="28"/>
    </w:rPr>
  </w:style>
  <w:style w:type="character" w:styleId="ac">
    <w:name w:val="annotation reference"/>
    <w:basedOn w:val="a0"/>
    <w:semiHidden/>
    <w:rsid w:val="004753EE"/>
    <w:rPr>
      <w:sz w:val="21"/>
      <w:szCs w:val="21"/>
    </w:rPr>
  </w:style>
  <w:style w:type="paragraph" w:styleId="ad">
    <w:name w:val="annotation text"/>
    <w:basedOn w:val="a"/>
    <w:link w:val="Char5"/>
    <w:semiHidden/>
    <w:rsid w:val="004753EE"/>
    <w:pPr>
      <w:adjustRightInd w:val="0"/>
      <w:spacing w:line="398" w:lineRule="exact"/>
      <w:ind w:firstLineChars="0" w:firstLine="397"/>
      <w:jc w:val="left"/>
      <w:textAlignment w:val="baseline"/>
    </w:pPr>
    <w:rPr>
      <w:rFonts w:eastAsia="宋体" w:cs="Times New Roman"/>
      <w:spacing w:val="6"/>
      <w:kern w:val="0"/>
      <w:sz w:val="26"/>
      <w:szCs w:val="20"/>
    </w:rPr>
  </w:style>
  <w:style w:type="character" w:customStyle="1" w:styleId="Char5">
    <w:name w:val="批注文字 Char"/>
    <w:basedOn w:val="a0"/>
    <w:link w:val="ad"/>
    <w:semiHidden/>
    <w:rsid w:val="004753EE"/>
    <w:rPr>
      <w:rFonts w:ascii="Times New Roman" w:eastAsia="宋体" w:hAnsi="Times New Roman" w:cs="Times New Roman"/>
      <w:spacing w:val="6"/>
      <w:kern w:val="0"/>
      <w:sz w:val="26"/>
      <w:szCs w:val="20"/>
    </w:rPr>
  </w:style>
  <w:style w:type="paragraph" w:styleId="ae">
    <w:name w:val="annotation subject"/>
    <w:basedOn w:val="ad"/>
    <w:next w:val="ad"/>
    <w:link w:val="Char6"/>
    <w:uiPriority w:val="99"/>
    <w:semiHidden/>
    <w:unhideWhenUsed/>
    <w:rsid w:val="004753EE"/>
    <w:pPr>
      <w:adjustRightInd/>
      <w:spacing w:line="240" w:lineRule="auto"/>
      <w:ind w:firstLineChars="200" w:firstLine="200"/>
      <w:textAlignment w:val="auto"/>
    </w:pPr>
    <w:rPr>
      <w:rFonts w:eastAsiaTheme="minorEastAsia" w:cstheme="minorBidi"/>
      <w:b/>
      <w:bCs/>
      <w:spacing w:val="0"/>
      <w:kern w:val="2"/>
      <w:sz w:val="28"/>
      <w:szCs w:val="22"/>
    </w:rPr>
  </w:style>
  <w:style w:type="character" w:customStyle="1" w:styleId="Char6">
    <w:name w:val="批注主题 Char"/>
    <w:basedOn w:val="Char5"/>
    <w:link w:val="ae"/>
    <w:uiPriority w:val="99"/>
    <w:semiHidden/>
    <w:rsid w:val="004753EE"/>
    <w:rPr>
      <w:rFonts w:ascii="Times New Roman" w:eastAsia="宋体" w:hAnsi="Times New Roman" w:cs="Times New Roman"/>
      <w:b/>
      <w:bCs/>
      <w:spacing w:val="6"/>
      <w:kern w:val="0"/>
      <w:sz w:val="28"/>
      <w:szCs w:val="20"/>
    </w:rPr>
  </w:style>
  <w:style w:type="paragraph" w:styleId="af">
    <w:name w:val="Revision"/>
    <w:hidden/>
    <w:uiPriority w:val="99"/>
    <w:semiHidden/>
    <w:rsid w:val="00C853EF"/>
    <w:rPr>
      <w:rFonts w:ascii="Times New Roman" w:hAnsi="Times New Roman"/>
      <w:sz w:val="28"/>
    </w:rPr>
  </w:style>
  <w:style w:type="paragraph" w:styleId="af0">
    <w:name w:val="Normal (Web)"/>
    <w:basedOn w:val="a"/>
    <w:uiPriority w:val="99"/>
    <w:unhideWhenUsed/>
    <w:rsid w:val="006B1F58"/>
    <w:pPr>
      <w:widowControl/>
      <w:spacing w:before="100" w:beforeAutospacing="1" w:after="100" w:afterAutospacing="1"/>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image" Target="media/image4.emf"/><Relationship Id="rId39"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header" Target="header5.xml"/><Relationship Id="rId34" Type="http://schemas.openxmlformats.org/officeDocument/2006/relationships/image" Target="media/image8.emf"/><Relationship Id="rId42"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oter" Target="footer4.xml"/><Relationship Id="rId29" Type="http://schemas.openxmlformats.org/officeDocument/2006/relationships/oleObject" Target="embeddings/oleObject5.bin"/><Relationship Id="rId41" Type="http://schemas.openxmlformats.org/officeDocument/2006/relationships/footer" Target="foot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9.bin"/><Relationship Id="rId40"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footer" Target="footer5.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er" Target="footer2.xml"/><Relationship Id="rId19" Type="http://schemas.openxmlformats.org/officeDocument/2006/relationships/header" Target="header4.xml"/><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header" Target="header6.xml"/><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8.bin"/><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88</TotalTime>
  <Pages>31</Pages>
  <Words>2370</Words>
  <Characters>13509</Characters>
  <Application>Microsoft Office Word</Application>
  <DocSecurity>0</DocSecurity>
  <Lines>112</Lines>
  <Paragraphs>31</Paragraphs>
  <ScaleCrop>false</ScaleCrop>
  <Company>a</Company>
  <LinksUpToDate>false</LinksUpToDate>
  <CharactersWithSpaces>15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c:creator>
  <cp:lastModifiedBy>user</cp:lastModifiedBy>
  <cp:revision>419</cp:revision>
  <dcterms:created xsi:type="dcterms:W3CDTF">2016-12-14T00:54:00Z</dcterms:created>
  <dcterms:modified xsi:type="dcterms:W3CDTF">2017-11-29T03:47:00Z</dcterms:modified>
</cp:coreProperties>
</file>